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2"/>
        </w:rPr>
        <w:id w:val="24442380"/>
        <w:docPartObj>
          <w:docPartGallery w:val="Cover Pages"/>
          <w:docPartUnique/>
        </w:docPartObj>
      </w:sdtPr>
      <w:sdtEndPr>
        <w:rPr>
          <w:sz w:val="24"/>
        </w:rPr>
      </w:sdtEndPr>
      <w:sdtContent>
        <w:p w14:paraId="6C3CEAC1" w14:textId="77777777" w:rsidR="00234292" w:rsidRDefault="00234292" w:rsidP="00234292">
          <w:pPr>
            <w:rPr>
              <w:sz w:val="12"/>
            </w:rPr>
          </w:pPr>
        </w:p>
        <w:p w14:paraId="7806D9EF" w14:textId="77777777" w:rsidR="00234292" w:rsidRDefault="00AF1E07" w:rsidP="00234292">
          <w:pPr>
            <w:pBdr>
              <w:left w:val="single" w:sz="24" w:space="4" w:color="ACB9CA" w:themeColor="text2" w:themeTint="66"/>
              <w:bottom w:val="single" w:sz="8" w:space="6" w:color="2E74B5" w:themeColor="accent1" w:themeShade="BF"/>
            </w:pBdr>
            <w:spacing w:after="60"/>
            <w:rPr>
              <w:rFonts w:asciiTheme="majorHAnsi" w:eastAsiaTheme="majorEastAsia" w:hAnsiTheme="majorHAnsi" w:cstheme="majorBidi"/>
              <w:b/>
              <w:color w:val="2E74B5" w:themeColor="accent1" w:themeShade="BF"/>
              <w:sz w:val="48"/>
              <w:szCs w:val="48"/>
            </w:rPr>
          </w:pPr>
          <w:sdt>
            <w:sdtPr>
              <w:rPr>
                <w:rFonts w:asciiTheme="majorHAnsi" w:eastAsiaTheme="majorEastAsia" w:hAnsiTheme="majorHAnsi" w:cstheme="majorBidi"/>
                <w:b/>
                <w:color w:val="2E74B5" w:themeColor="accent1" w:themeShade="BF"/>
                <w:sz w:val="48"/>
                <w:szCs w:val="48"/>
              </w:rPr>
              <w:alias w:val="Title"/>
              <w:tag w:val=""/>
              <w:id w:val="1786233606"/>
              <w:showingPlcHdr/>
              <w:dataBinding w:prefixMappings="xmlns:ns0='http://purl.org/dc/elements/1.1/' xmlns:ns1='http://schemas.openxmlformats.org/package/2006/metadata/core-properties' " w:xpath="/ns1:coreProperties[1]/ns0:title[1]" w:storeItemID="{6C3C8BC8-F283-45AE-878A-BAB7291924A1}"/>
              <w:text/>
            </w:sdtPr>
            <w:sdtEndPr/>
            <w:sdtContent>
              <w:r w:rsidR="00234292">
                <w:rPr>
                  <w:rFonts w:asciiTheme="majorHAnsi" w:eastAsiaTheme="majorEastAsia" w:hAnsiTheme="majorHAnsi" w:cstheme="majorBidi"/>
                  <w:b/>
                  <w:color w:val="2E74B5" w:themeColor="accent1" w:themeShade="BF"/>
                  <w:sz w:val="48"/>
                  <w:szCs w:val="48"/>
                </w:rPr>
                <w:t xml:space="preserve">     </w:t>
              </w:r>
            </w:sdtContent>
          </w:sdt>
        </w:p>
        <w:sdt>
          <w:sdtPr>
            <w:rPr>
              <w:rFonts w:asciiTheme="majorHAnsi" w:hAnsiTheme="majorHAnsi"/>
              <w:noProof/>
              <w:color w:val="2E74B5" w:themeColor="accent1" w:themeShade="BF"/>
              <w:sz w:val="36"/>
              <w:szCs w:val="32"/>
            </w:rPr>
            <w:alias w:val="Subtitle"/>
            <w:tag w:val="Subtitle"/>
            <w:id w:val="30555238"/>
            <w:text/>
          </w:sdtPr>
          <w:sdtEndPr/>
          <w:sdtContent>
            <w:p w14:paraId="39E38E5A" w14:textId="77777777" w:rsidR="00234292" w:rsidRDefault="00234292" w:rsidP="00234292">
              <w:pPr>
                <w:pBdr>
                  <w:left w:val="single" w:sz="24" w:space="4" w:color="ACB9CA" w:themeColor="text2" w:themeTint="66"/>
                  <w:bottom w:val="single" w:sz="8" w:space="6" w:color="2E74B5" w:themeColor="accent1" w:themeShade="BF"/>
                </w:pBdr>
                <w:contextualSpacing/>
                <w:rPr>
                  <w:rFonts w:asciiTheme="majorHAnsi" w:hAnsiTheme="majorHAnsi"/>
                  <w:noProof/>
                  <w:color w:val="2E74B5" w:themeColor="accent1" w:themeShade="BF"/>
                  <w:sz w:val="36"/>
                  <w:szCs w:val="32"/>
                </w:rPr>
              </w:pPr>
              <w:r>
                <w:rPr>
                  <w:rFonts w:asciiTheme="majorHAnsi" w:hAnsiTheme="majorHAnsi"/>
                  <w:noProof/>
                  <w:color w:val="2E74B5" w:themeColor="accent1" w:themeShade="BF"/>
                  <w:sz w:val="36"/>
                  <w:szCs w:val="32"/>
                </w:rPr>
                <w:t>EE 472: Spring 2013</w:t>
              </w:r>
            </w:p>
          </w:sdtContent>
        </w:sdt>
        <w:p w14:paraId="69D8D528" w14:textId="77777777" w:rsidR="00234292" w:rsidRDefault="00AF1E07" w:rsidP="00234292">
          <w:pPr>
            <w:pBdr>
              <w:left w:val="single" w:sz="24" w:space="4" w:color="F4B083" w:themeColor="accent2" w:themeTint="99"/>
            </w:pBdr>
            <w:spacing w:before="120" w:after="120"/>
            <w:rPr>
              <w:rFonts w:asciiTheme="majorHAnsi" w:hAnsiTheme="majorHAnsi"/>
              <w:noProof/>
              <w:color w:val="000000" w:themeColor="text1"/>
              <w:sz w:val="28"/>
            </w:rPr>
          </w:pPr>
          <w:sdt>
            <w:sdtPr>
              <w:rPr>
                <w:rFonts w:asciiTheme="majorHAnsi" w:hAnsiTheme="majorHAnsi"/>
                <w:noProof/>
                <w:color w:val="000000" w:themeColor="text1"/>
                <w:sz w:val="28"/>
              </w:rPr>
              <w:alias w:val="Author"/>
              <w:id w:val="30555239"/>
              <w:dataBinding w:prefixMappings="xmlns:ns0='http://purl.org/dc/elements/1.1/' xmlns:ns1='http://schemas.openxmlformats.org/package/2006/metadata/core-properties' " w:xpath="/ns1:coreProperties[1]/ns0:creator[1]" w:storeItemID="{6C3C8BC8-F283-45AE-878A-BAB7291924A1}"/>
              <w:text/>
            </w:sdtPr>
            <w:sdtEndPr/>
            <w:sdtContent>
              <w:r w:rsidR="00234292">
                <w:rPr>
                  <w:rFonts w:asciiTheme="majorHAnsi" w:hAnsiTheme="majorHAnsi"/>
                  <w:noProof/>
                  <w:color w:val="000000" w:themeColor="text1"/>
                  <w:sz w:val="28"/>
                </w:rPr>
                <w:t>Michael William Pang Molina</w:t>
              </w:r>
            </w:sdtContent>
          </w:sdt>
        </w:p>
        <w:p w14:paraId="3E763DCB" w14:textId="77777777" w:rsidR="00234292" w:rsidRDefault="00234292" w:rsidP="00234292">
          <w:pPr>
            <w:pBdr>
              <w:left w:val="single" w:sz="24" w:space="4" w:color="F4B083"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Xin Chen</w:t>
          </w:r>
        </w:p>
        <w:p w14:paraId="592D5B8D" w14:textId="77777777" w:rsidR="00234292" w:rsidRDefault="00234292" w:rsidP="00234292">
          <w:pPr>
            <w:pBdr>
              <w:left w:val="single" w:sz="24" w:space="4" w:color="F4B083"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Youngjun Han</w:t>
          </w:r>
        </w:p>
        <w:p w14:paraId="3C1E2303" w14:textId="5D2DCA98" w:rsidR="00234292" w:rsidRPr="00AB0843" w:rsidRDefault="002E2F15" w:rsidP="00234292">
          <w:pPr>
            <w:pBdr>
              <w:left w:val="single" w:sz="24" w:space="4" w:color="F4B083"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Dylan Armstrong</w:t>
          </w:r>
        </w:p>
        <w:p w14:paraId="6B320E6B" w14:textId="77777777" w:rsidR="00234292" w:rsidRDefault="00234292" w:rsidP="00234292">
          <w:r>
            <w:br w:type="page"/>
          </w:r>
        </w:p>
      </w:sdtContent>
    </w:sdt>
    <w:sdt>
      <w:sdtPr>
        <w:rPr>
          <w:rFonts w:asciiTheme="minorHAnsi" w:eastAsiaTheme="minorEastAsia" w:hAnsiTheme="minorHAnsi" w:cstheme="minorBidi"/>
          <w:b w:val="0"/>
          <w:bCs w:val="0"/>
          <w:color w:val="auto"/>
          <w:sz w:val="24"/>
          <w:szCs w:val="24"/>
        </w:rPr>
        <w:id w:val="618567025"/>
        <w:docPartObj>
          <w:docPartGallery w:val="Table of Contents"/>
          <w:docPartUnique/>
        </w:docPartObj>
      </w:sdtPr>
      <w:sdtEndPr>
        <w:rPr>
          <w:noProof/>
        </w:rPr>
      </w:sdtEndPr>
      <w:sdtContent>
        <w:p w14:paraId="7A600106" w14:textId="77777777" w:rsidR="00234292" w:rsidRPr="00F76BD8" w:rsidRDefault="00234292" w:rsidP="00234292">
          <w:pPr>
            <w:pStyle w:val="TOCHeading"/>
            <w:rPr>
              <w:sz w:val="40"/>
              <w:szCs w:val="40"/>
            </w:rPr>
          </w:pPr>
          <w:r w:rsidRPr="00F76BD8">
            <w:rPr>
              <w:sz w:val="40"/>
              <w:szCs w:val="40"/>
            </w:rPr>
            <w:t>Table of Contents</w:t>
          </w:r>
          <w:bookmarkStart w:id="0" w:name="_GoBack"/>
          <w:bookmarkEnd w:id="0"/>
        </w:p>
        <w:p w14:paraId="3EEAD4D1" w14:textId="77777777" w:rsidR="001C0B65" w:rsidRDefault="00234292">
          <w:pPr>
            <w:pStyle w:val="TOC1"/>
            <w:rPr>
              <w:rFonts w:asciiTheme="minorHAnsi" w:hAnsiTheme="minorHAnsi"/>
              <w:b w:val="0"/>
              <w:color w:val="auto"/>
              <w:sz w:val="22"/>
              <w:szCs w:val="22"/>
              <w:lang w:eastAsia="zh-CN"/>
            </w:rPr>
          </w:pPr>
          <w:r>
            <w:rPr>
              <w:noProof w:val="0"/>
            </w:rPr>
            <w:fldChar w:fldCharType="begin"/>
          </w:r>
          <w:r>
            <w:instrText xml:space="preserve"> TOC \o "1-3" \h \z \u </w:instrText>
          </w:r>
          <w:r>
            <w:rPr>
              <w:noProof w:val="0"/>
            </w:rPr>
            <w:fldChar w:fldCharType="separate"/>
          </w:r>
          <w:hyperlink w:anchor="_Toc358589435" w:history="1">
            <w:r w:rsidR="001C0B65" w:rsidRPr="00B5781D">
              <w:rPr>
                <w:rStyle w:val="Hyperlink"/>
              </w:rPr>
              <w:t>Introduction</w:t>
            </w:r>
            <w:r w:rsidR="001C0B65">
              <w:rPr>
                <w:webHidden/>
              </w:rPr>
              <w:tab/>
            </w:r>
            <w:r w:rsidR="001C0B65">
              <w:rPr>
                <w:webHidden/>
              </w:rPr>
              <w:fldChar w:fldCharType="begin"/>
            </w:r>
            <w:r w:rsidR="001C0B65">
              <w:rPr>
                <w:webHidden/>
              </w:rPr>
              <w:instrText xml:space="preserve"> PAGEREF _Toc358589435 \h </w:instrText>
            </w:r>
            <w:r w:rsidR="001C0B65">
              <w:rPr>
                <w:webHidden/>
              </w:rPr>
            </w:r>
            <w:r w:rsidR="001C0B65">
              <w:rPr>
                <w:webHidden/>
              </w:rPr>
              <w:fldChar w:fldCharType="separate"/>
            </w:r>
            <w:r w:rsidR="001C0B65">
              <w:rPr>
                <w:webHidden/>
              </w:rPr>
              <w:t>2</w:t>
            </w:r>
            <w:r w:rsidR="001C0B65">
              <w:rPr>
                <w:webHidden/>
              </w:rPr>
              <w:fldChar w:fldCharType="end"/>
            </w:r>
          </w:hyperlink>
        </w:p>
        <w:p w14:paraId="51F318E9" w14:textId="77777777" w:rsidR="001C0B65" w:rsidRDefault="001C0B65">
          <w:pPr>
            <w:pStyle w:val="TOC1"/>
            <w:rPr>
              <w:rFonts w:asciiTheme="minorHAnsi" w:hAnsiTheme="minorHAnsi"/>
              <w:b w:val="0"/>
              <w:color w:val="auto"/>
              <w:sz w:val="22"/>
              <w:szCs w:val="22"/>
              <w:lang w:eastAsia="zh-CN"/>
            </w:rPr>
          </w:pPr>
          <w:hyperlink w:anchor="_Toc358589436" w:history="1">
            <w:r w:rsidRPr="00B5781D">
              <w:rPr>
                <w:rStyle w:val="Hyperlink"/>
              </w:rPr>
              <w:t>Design Procedure</w:t>
            </w:r>
            <w:r>
              <w:rPr>
                <w:webHidden/>
              </w:rPr>
              <w:tab/>
            </w:r>
            <w:r>
              <w:rPr>
                <w:webHidden/>
              </w:rPr>
              <w:fldChar w:fldCharType="begin"/>
            </w:r>
            <w:r>
              <w:rPr>
                <w:webHidden/>
              </w:rPr>
              <w:instrText xml:space="preserve"> PAGEREF _Toc358589436 \h </w:instrText>
            </w:r>
            <w:r>
              <w:rPr>
                <w:webHidden/>
              </w:rPr>
            </w:r>
            <w:r>
              <w:rPr>
                <w:webHidden/>
              </w:rPr>
              <w:fldChar w:fldCharType="separate"/>
            </w:r>
            <w:r>
              <w:rPr>
                <w:webHidden/>
              </w:rPr>
              <w:t>2</w:t>
            </w:r>
            <w:r>
              <w:rPr>
                <w:webHidden/>
              </w:rPr>
              <w:fldChar w:fldCharType="end"/>
            </w:r>
          </w:hyperlink>
        </w:p>
        <w:p w14:paraId="760F8B51" w14:textId="77777777" w:rsidR="001C0B65" w:rsidRDefault="001C0B65">
          <w:pPr>
            <w:pStyle w:val="TOC1"/>
            <w:rPr>
              <w:rFonts w:asciiTheme="minorHAnsi" w:hAnsiTheme="minorHAnsi"/>
              <w:b w:val="0"/>
              <w:color w:val="auto"/>
              <w:sz w:val="22"/>
              <w:szCs w:val="22"/>
              <w:lang w:eastAsia="zh-CN"/>
            </w:rPr>
          </w:pPr>
          <w:hyperlink w:anchor="_Toc358589437" w:history="1">
            <w:r w:rsidRPr="00B5781D">
              <w:rPr>
                <w:rStyle w:val="Hyperlink"/>
              </w:rPr>
              <w:t>Description of Project</w:t>
            </w:r>
            <w:r>
              <w:rPr>
                <w:webHidden/>
              </w:rPr>
              <w:tab/>
            </w:r>
            <w:r>
              <w:rPr>
                <w:webHidden/>
              </w:rPr>
              <w:fldChar w:fldCharType="begin"/>
            </w:r>
            <w:r>
              <w:rPr>
                <w:webHidden/>
              </w:rPr>
              <w:instrText xml:space="preserve"> PAGEREF _Toc358589437 \h </w:instrText>
            </w:r>
            <w:r>
              <w:rPr>
                <w:webHidden/>
              </w:rPr>
            </w:r>
            <w:r>
              <w:rPr>
                <w:webHidden/>
              </w:rPr>
              <w:fldChar w:fldCharType="separate"/>
            </w:r>
            <w:r>
              <w:rPr>
                <w:webHidden/>
              </w:rPr>
              <w:t>3</w:t>
            </w:r>
            <w:r>
              <w:rPr>
                <w:webHidden/>
              </w:rPr>
              <w:fldChar w:fldCharType="end"/>
            </w:r>
          </w:hyperlink>
        </w:p>
        <w:p w14:paraId="4D60991D" w14:textId="77777777" w:rsidR="001C0B65" w:rsidRDefault="001C0B65">
          <w:pPr>
            <w:pStyle w:val="TOC2"/>
            <w:tabs>
              <w:tab w:val="right" w:leader="dot" w:pos="9350"/>
            </w:tabs>
            <w:rPr>
              <w:noProof/>
              <w:lang w:eastAsia="zh-CN"/>
            </w:rPr>
          </w:pPr>
          <w:hyperlink w:anchor="_Toc358589438" w:history="1">
            <w:r w:rsidRPr="00B5781D">
              <w:rPr>
                <w:rStyle w:val="Hyperlink"/>
                <w:noProof/>
              </w:rPr>
              <w:t>Description of Functions</w:t>
            </w:r>
            <w:r>
              <w:rPr>
                <w:noProof/>
                <w:webHidden/>
              </w:rPr>
              <w:tab/>
            </w:r>
            <w:r>
              <w:rPr>
                <w:noProof/>
                <w:webHidden/>
              </w:rPr>
              <w:fldChar w:fldCharType="begin"/>
            </w:r>
            <w:r>
              <w:rPr>
                <w:noProof/>
                <w:webHidden/>
              </w:rPr>
              <w:instrText xml:space="preserve"> PAGEREF _Toc358589438 \h </w:instrText>
            </w:r>
            <w:r>
              <w:rPr>
                <w:noProof/>
                <w:webHidden/>
              </w:rPr>
            </w:r>
            <w:r>
              <w:rPr>
                <w:noProof/>
                <w:webHidden/>
              </w:rPr>
              <w:fldChar w:fldCharType="separate"/>
            </w:r>
            <w:r>
              <w:rPr>
                <w:noProof/>
                <w:webHidden/>
              </w:rPr>
              <w:t>3</w:t>
            </w:r>
            <w:r>
              <w:rPr>
                <w:noProof/>
                <w:webHidden/>
              </w:rPr>
              <w:fldChar w:fldCharType="end"/>
            </w:r>
          </w:hyperlink>
        </w:p>
        <w:p w14:paraId="0DDEBC97" w14:textId="77777777" w:rsidR="001C0B65" w:rsidRDefault="001C0B65">
          <w:pPr>
            <w:pStyle w:val="TOC2"/>
            <w:tabs>
              <w:tab w:val="right" w:leader="dot" w:pos="9350"/>
            </w:tabs>
            <w:rPr>
              <w:noProof/>
              <w:lang w:eastAsia="zh-CN"/>
            </w:rPr>
          </w:pPr>
          <w:hyperlink w:anchor="_Toc358589439" w:history="1">
            <w:r w:rsidRPr="00B5781D">
              <w:rPr>
                <w:rStyle w:val="Hyperlink"/>
                <w:noProof/>
              </w:rPr>
              <w:t>Description of Operating System</w:t>
            </w:r>
            <w:r>
              <w:rPr>
                <w:noProof/>
                <w:webHidden/>
              </w:rPr>
              <w:tab/>
            </w:r>
            <w:r>
              <w:rPr>
                <w:noProof/>
                <w:webHidden/>
              </w:rPr>
              <w:fldChar w:fldCharType="begin"/>
            </w:r>
            <w:r>
              <w:rPr>
                <w:noProof/>
                <w:webHidden/>
              </w:rPr>
              <w:instrText xml:space="preserve"> PAGEREF _Toc358589439 \h </w:instrText>
            </w:r>
            <w:r>
              <w:rPr>
                <w:noProof/>
                <w:webHidden/>
              </w:rPr>
            </w:r>
            <w:r>
              <w:rPr>
                <w:noProof/>
                <w:webHidden/>
              </w:rPr>
              <w:fldChar w:fldCharType="separate"/>
            </w:r>
            <w:r>
              <w:rPr>
                <w:noProof/>
                <w:webHidden/>
              </w:rPr>
              <w:t>4</w:t>
            </w:r>
            <w:r>
              <w:rPr>
                <w:noProof/>
                <w:webHidden/>
              </w:rPr>
              <w:fldChar w:fldCharType="end"/>
            </w:r>
          </w:hyperlink>
        </w:p>
        <w:p w14:paraId="34F5922C" w14:textId="77777777" w:rsidR="001C0B65" w:rsidRDefault="001C0B65">
          <w:pPr>
            <w:pStyle w:val="TOC1"/>
            <w:rPr>
              <w:rFonts w:asciiTheme="minorHAnsi" w:hAnsiTheme="minorHAnsi"/>
              <w:b w:val="0"/>
              <w:color w:val="auto"/>
              <w:sz w:val="22"/>
              <w:szCs w:val="22"/>
              <w:lang w:eastAsia="zh-CN"/>
            </w:rPr>
          </w:pPr>
          <w:hyperlink w:anchor="_Toc358589440" w:history="1">
            <w:r w:rsidRPr="00B5781D">
              <w:rPr>
                <w:rStyle w:val="Hyperlink"/>
              </w:rPr>
              <w:t>Error Analysis</w:t>
            </w:r>
            <w:r>
              <w:rPr>
                <w:webHidden/>
              </w:rPr>
              <w:tab/>
            </w:r>
            <w:r>
              <w:rPr>
                <w:webHidden/>
              </w:rPr>
              <w:fldChar w:fldCharType="begin"/>
            </w:r>
            <w:r>
              <w:rPr>
                <w:webHidden/>
              </w:rPr>
              <w:instrText xml:space="preserve"> PAGEREF _Toc358589440 \h </w:instrText>
            </w:r>
            <w:r>
              <w:rPr>
                <w:webHidden/>
              </w:rPr>
            </w:r>
            <w:r>
              <w:rPr>
                <w:webHidden/>
              </w:rPr>
              <w:fldChar w:fldCharType="separate"/>
            </w:r>
            <w:r>
              <w:rPr>
                <w:webHidden/>
              </w:rPr>
              <w:t>5</w:t>
            </w:r>
            <w:r>
              <w:rPr>
                <w:webHidden/>
              </w:rPr>
              <w:fldChar w:fldCharType="end"/>
            </w:r>
          </w:hyperlink>
        </w:p>
        <w:p w14:paraId="4BF566FE" w14:textId="77777777" w:rsidR="001C0B65" w:rsidRDefault="001C0B65">
          <w:pPr>
            <w:pStyle w:val="TOC1"/>
            <w:rPr>
              <w:rFonts w:asciiTheme="minorHAnsi" w:hAnsiTheme="minorHAnsi"/>
              <w:b w:val="0"/>
              <w:color w:val="auto"/>
              <w:sz w:val="22"/>
              <w:szCs w:val="22"/>
              <w:lang w:eastAsia="zh-CN"/>
            </w:rPr>
          </w:pPr>
          <w:hyperlink w:anchor="_Toc358589441" w:history="1">
            <w:r w:rsidRPr="00B5781D">
              <w:rPr>
                <w:rStyle w:val="Hyperlink"/>
              </w:rPr>
              <w:t>Time Estimates</w:t>
            </w:r>
            <w:r>
              <w:rPr>
                <w:webHidden/>
              </w:rPr>
              <w:tab/>
            </w:r>
            <w:r>
              <w:rPr>
                <w:webHidden/>
              </w:rPr>
              <w:fldChar w:fldCharType="begin"/>
            </w:r>
            <w:r>
              <w:rPr>
                <w:webHidden/>
              </w:rPr>
              <w:instrText xml:space="preserve"> PAGEREF _Toc358589441 \h </w:instrText>
            </w:r>
            <w:r>
              <w:rPr>
                <w:webHidden/>
              </w:rPr>
            </w:r>
            <w:r>
              <w:rPr>
                <w:webHidden/>
              </w:rPr>
              <w:fldChar w:fldCharType="separate"/>
            </w:r>
            <w:r>
              <w:rPr>
                <w:webHidden/>
              </w:rPr>
              <w:t>6</w:t>
            </w:r>
            <w:r>
              <w:rPr>
                <w:webHidden/>
              </w:rPr>
              <w:fldChar w:fldCharType="end"/>
            </w:r>
          </w:hyperlink>
        </w:p>
        <w:p w14:paraId="207D0347" w14:textId="77777777" w:rsidR="001C0B65" w:rsidRDefault="001C0B65">
          <w:pPr>
            <w:pStyle w:val="TOC1"/>
            <w:rPr>
              <w:rFonts w:asciiTheme="minorHAnsi" w:hAnsiTheme="minorHAnsi"/>
              <w:b w:val="0"/>
              <w:color w:val="auto"/>
              <w:sz w:val="22"/>
              <w:szCs w:val="22"/>
              <w:lang w:eastAsia="zh-CN"/>
            </w:rPr>
          </w:pPr>
          <w:hyperlink w:anchor="_Toc358589442" w:history="1">
            <w:r w:rsidRPr="00B5781D">
              <w:rPr>
                <w:rStyle w:val="Hyperlink"/>
              </w:rPr>
              <w:t>Diagrams</w:t>
            </w:r>
            <w:r>
              <w:rPr>
                <w:webHidden/>
              </w:rPr>
              <w:tab/>
            </w:r>
            <w:r>
              <w:rPr>
                <w:webHidden/>
              </w:rPr>
              <w:fldChar w:fldCharType="begin"/>
            </w:r>
            <w:r>
              <w:rPr>
                <w:webHidden/>
              </w:rPr>
              <w:instrText xml:space="preserve"> PAGEREF _Toc358589442 \h </w:instrText>
            </w:r>
            <w:r>
              <w:rPr>
                <w:webHidden/>
              </w:rPr>
            </w:r>
            <w:r>
              <w:rPr>
                <w:webHidden/>
              </w:rPr>
              <w:fldChar w:fldCharType="separate"/>
            </w:r>
            <w:r>
              <w:rPr>
                <w:webHidden/>
              </w:rPr>
              <w:t>7</w:t>
            </w:r>
            <w:r>
              <w:rPr>
                <w:webHidden/>
              </w:rPr>
              <w:fldChar w:fldCharType="end"/>
            </w:r>
          </w:hyperlink>
        </w:p>
        <w:p w14:paraId="76F38EEF" w14:textId="77777777" w:rsidR="001C0B65" w:rsidRDefault="001C0B65">
          <w:pPr>
            <w:pStyle w:val="TOC2"/>
            <w:tabs>
              <w:tab w:val="right" w:leader="dot" w:pos="9350"/>
            </w:tabs>
            <w:rPr>
              <w:noProof/>
              <w:lang w:eastAsia="zh-CN"/>
            </w:rPr>
          </w:pPr>
          <w:hyperlink w:anchor="_Toc358589443" w:history="1">
            <w:r w:rsidRPr="00B5781D">
              <w:rPr>
                <w:rStyle w:val="Hyperlink"/>
                <w:noProof/>
              </w:rPr>
              <w:t>High-level block diagram</w:t>
            </w:r>
            <w:r>
              <w:rPr>
                <w:noProof/>
                <w:webHidden/>
              </w:rPr>
              <w:tab/>
            </w:r>
            <w:r>
              <w:rPr>
                <w:noProof/>
                <w:webHidden/>
              </w:rPr>
              <w:fldChar w:fldCharType="begin"/>
            </w:r>
            <w:r>
              <w:rPr>
                <w:noProof/>
                <w:webHidden/>
              </w:rPr>
              <w:instrText xml:space="preserve"> PAGEREF _Toc358589443 \h </w:instrText>
            </w:r>
            <w:r>
              <w:rPr>
                <w:noProof/>
                <w:webHidden/>
              </w:rPr>
            </w:r>
            <w:r>
              <w:rPr>
                <w:noProof/>
                <w:webHidden/>
              </w:rPr>
              <w:fldChar w:fldCharType="separate"/>
            </w:r>
            <w:r>
              <w:rPr>
                <w:noProof/>
                <w:webHidden/>
              </w:rPr>
              <w:t>7</w:t>
            </w:r>
            <w:r>
              <w:rPr>
                <w:noProof/>
                <w:webHidden/>
              </w:rPr>
              <w:fldChar w:fldCharType="end"/>
            </w:r>
          </w:hyperlink>
        </w:p>
        <w:p w14:paraId="78BF6659" w14:textId="77777777" w:rsidR="001C0B65" w:rsidRDefault="001C0B65">
          <w:pPr>
            <w:pStyle w:val="TOC2"/>
            <w:tabs>
              <w:tab w:val="right" w:leader="dot" w:pos="9350"/>
            </w:tabs>
            <w:rPr>
              <w:noProof/>
              <w:lang w:eastAsia="zh-CN"/>
            </w:rPr>
          </w:pPr>
          <w:hyperlink w:anchor="_Toc358589444" w:history="1">
            <w:r w:rsidRPr="00B5781D">
              <w:rPr>
                <w:rStyle w:val="Hyperlink"/>
                <w:noProof/>
              </w:rPr>
              <w:t>TrainCom</w:t>
            </w:r>
            <w:r>
              <w:rPr>
                <w:noProof/>
                <w:webHidden/>
              </w:rPr>
              <w:tab/>
            </w:r>
            <w:r>
              <w:rPr>
                <w:noProof/>
                <w:webHidden/>
              </w:rPr>
              <w:fldChar w:fldCharType="begin"/>
            </w:r>
            <w:r>
              <w:rPr>
                <w:noProof/>
                <w:webHidden/>
              </w:rPr>
              <w:instrText xml:space="preserve"> PAGEREF _Toc358589444 \h </w:instrText>
            </w:r>
            <w:r>
              <w:rPr>
                <w:noProof/>
                <w:webHidden/>
              </w:rPr>
            </w:r>
            <w:r>
              <w:rPr>
                <w:noProof/>
                <w:webHidden/>
              </w:rPr>
              <w:fldChar w:fldCharType="separate"/>
            </w:r>
            <w:r>
              <w:rPr>
                <w:noProof/>
                <w:webHidden/>
              </w:rPr>
              <w:t>8</w:t>
            </w:r>
            <w:r>
              <w:rPr>
                <w:noProof/>
                <w:webHidden/>
              </w:rPr>
              <w:fldChar w:fldCharType="end"/>
            </w:r>
          </w:hyperlink>
        </w:p>
        <w:p w14:paraId="61C66A87" w14:textId="77777777" w:rsidR="001C0B65" w:rsidRDefault="001C0B65">
          <w:pPr>
            <w:pStyle w:val="TOC2"/>
            <w:tabs>
              <w:tab w:val="right" w:leader="dot" w:pos="9350"/>
            </w:tabs>
            <w:rPr>
              <w:noProof/>
              <w:lang w:eastAsia="zh-CN"/>
            </w:rPr>
          </w:pPr>
          <w:hyperlink w:anchor="_Toc358589445" w:history="1">
            <w:r w:rsidRPr="00B5781D">
              <w:rPr>
                <w:rStyle w:val="Hyperlink"/>
                <w:noProof/>
              </w:rPr>
              <w:t>SwitchControl</w:t>
            </w:r>
            <w:r>
              <w:rPr>
                <w:noProof/>
                <w:webHidden/>
              </w:rPr>
              <w:tab/>
            </w:r>
            <w:r>
              <w:rPr>
                <w:noProof/>
                <w:webHidden/>
              </w:rPr>
              <w:fldChar w:fldCharType="begin"/>
            </w:r>
            <w:r>
              <w:rPr>
                <w:noProof/>
                <w:webHidden/>
              </w:rPr>
              <w:instrText xml:space="preserve"> PAGEREF _Toc358589445 \h </w:instrText>
            </w:r>
            <w:r>
              <w:rPr>
                <w:noProof/>
                <w:webHidden/>
              </w:rPr>
            </w:r>
            <w:r>
              <w:rPr>
                <w:noProof/>
                <w:webHidden/>
              </w:rPr>
              <w:fldChar w:fldCharType="separate"/>
            </w:r>
            <w:r>
              <w:rPr>
                <w:noProof/>
                <w:webHidden/>
              </w:rPr>
              <w:t>9</w:t>
            </w:r>
            <w:r>
              <w:rPr>
                <w:noProof/>
                <w:webHidden/>
              </w:rPr>
              <w:fldChar w:fldCharType="end"/>
            </w:r>
          </w:hyperlink>
        </w:p>
        <w:p w14:paraId="13F1A32C" w14:textId="77777777" w:rsidR="001C0B65" w:rsidRDefault="001C0B65">
          <w:pPr>
            <w:pStyle w:val="TOC2"/>
            <w:tabs>
              <w:tab w:val="right" w:leader="dot" w:pos="9350"/>
            </w:tabs>
            <w:rPr>
              <w:noProof/>
              <w:lang w:eastAsia="zh-CN"/>
            </w:rPr>
          </w:pPr>
          <w:hyperlink w:anchor="_Toc358589446" w:history="1">
            <w:r w:rsidRPr="00B5781D">
              <w:rPr>
                <w:rStyle w:val="Hyperlink"/>
                <w:noProof/>
              </w:rPr>
              <w:t>Current Train</w:t>
            </w:r>
            <w:r>
              <w:rPr>
                <w:noProof/>
                <w:webHidden/>
              </w:rPr>
              <w:tab/>
            </w:r>
            <w:r>
              <w:rPr>
                <w:noProof/>
                <w:webHidden/>
              </w:rPr>
              <w:fldChar w:fldCharType="begin"/>
            </w:r>
            <w:r>
              <w:rPr>
                <w:noProof/>
                <w:webHidden/>
              </w:rPr>
              <w:instrText xml:space="preserve"> PAGEREF _Toc358589446 \h </w:instrText>
            </w:r>
            <w:r>
              <w:rPr>
                <w:noProof/>
                <w:webHidden/>
              </w:rPr>
            </w:r>
            <w:r>
              <w:rPr>
                <w:noProof/>
                <w:webHidden/>
              </w:rPr>
              <w:fldChar w:fldCharType="separate"/>
            </w:r>
            <w:r>
              <w:rPr>
                <w:noProof/>
                <w:webHidden/>
              </w:rPr>
              <w:t>10</w:t>
            </w:r>
            <w:r>
              <w:rPr>
                <w:noProof/>
                <w:webHidden/>
              </w:rPr>
              <w:fldChar w:fldCharType="end"/>
            </w:r>
          </w:hyperlink>
        </w:p>
        <w:p w14:paraId="380D9891" w14:textId="77777777" w:rsidR="001C0B65" w:rsidRDefault="001C0B65">
          <w:pPr>
            <w:pStyle w:val="TOC2"/>
            <w:tabs>
              <w:tab w:val="right" w:leader="dot" w:pos="9350"/>
            </w:tabs>
            <w:rPr>
              <w:noProof/>
              <w:lang w:eastAsia="zh-CN"/>
            </w:rPr>
          </w:pPr>
          <w:hyperlink w:anchor="_Toc358589447" w:history="1">
            <w:r w:rsidRPr="00B5781D">
              <w:rPr>
                <w:rStyle w:val="Hyperlink"/>
                <w:noProof/>
              </w:rPr>
              <w:t>SerialCom</w:t>
            </w:r>
            <w:r>
              <w:rPr>
                <w:noProof/>
                <w:webHidden/>
              </w:rPr>
              <w:tab/>
            </w:r>
            <w:r>
              <w:rPr>
                <w:noProof/>
                <w:webHidden/>
              </w:rPr>
              <w:fldChar w:fldCharType="begin"/>
            </w:r>
            <w:r>
              <w:rPr>
                <w:noProof/>
                <w:webHidden/>
              </w:rPr>
              <w:instrText xml:space="preserve"> PAGEREF _Toc358589447 \h </w:instrText>
            </w:r>
            <w:r>
              <w:rPr>
                <w:noProof/>
                <w:webHidden/>
              </w:rPr>
            </w:r>
            <w:r>
              <w:rPr>
                <w:noProof/>
                <w:webHidden/>
              </w:rPr>
              <w:fldChar w:fldCharType="separate"/>
            </w:r>
            <w:r>
              <w:rPr>
                <w:noProof/>
                <w:webHidden/>
              </w:rPr>
              <w:t>11</w:t>
            </w:r>
            <w:r>
              <w:rPr>
                <w:noProof/>
                <w:webHidden/>
              </w:rPr>
              <w:fldChar w:fldCharType="end"/>
            </w:r>
          </w:hyperlink>
        </w:p>
        <w:p w14:paraId="7CA2B462" w14:textId="77777777" w:rsidR="001C0B65" w:rsidRDefault="001C0B65">
          <w:pPr>
            <w:pStyle w:val="TOC2"/>
            <w:tabs>
              <w:tab w:val="right" w:leader="dot" w:pos="9350"/>
            </w:tabs>
            <w:rPr>
              <w:noProof/>
              <w:lang w:eastAsia="zh-CN"/>
            </w:rPr>
          </w:pPr>
          <w:hyperlink w:anchor="_Toc358589448" w:history="1">
            <w:r w:rsidRPr="00B5781D">
              <w:rPr>
                <w:rStyle w:val="Hyperlink"/>
                <w:noProof/>
              </w:rPr>
              <w:t>Schedule</w:t>
            </w:r>
            <w:r>
              <w:rPr>
                <w:noProof/>
                <w:webHidden/>
              </w:rPr>
              <w:tab/>
            </w:r>
            <w:r>
              <w:rPr>
                <w:noProof/>
                <w:webHidden/>
              </w:rPr>
              <w:fldChar w:fldCharType="begin"/>
            </w:r>
            <w:r>
              <w:rPr>
                <w:noProof/>
                <w:webHidden/>
              </w:rPr>
              <w:instrText xml:space="preserve"> PAGEREF _Toc358589448 \h </w:instrText>
            </w:r>
            <w:r>
              <w:rPr>
                <w:noProof/>
                <w:webHidden/>
              </w:rPr>
            </w:r>
            <w:r>
              <w:rPr>
                <w:noProof/>
                <w:webHidden/>
              </w:rPr>
              <w:fldChar w:fldCharType="separate"/>
            </w:r>
            <w:r>
              <w:rPr>
                <w:noProof/>
                <w:webHidden/>
              </w:rPr>
              <w:t>12</w:t>
            </w:r>
            <w:r>
              <w:rPr>
                <w:noProof/>
                <w:webHidden/>
              </w:rPr>
              <w:fldChar w:fldCharType="end"/>
            </w:r>
          </w:hyperlink>
        </w:p>
        <w:p w14:paraId="08EF1F46" w14:textId="77777777" w:rsidR="001C0B65" w:rsidRDefault="001C0B65">
          <w:pPr>
            <w:pStyle w:val="TOC1"/>
            <w:rPr>
              <w:rFonts w:asciiTheme="minorHAnsi" w:hAnsiTheme="minorHAnsi"/>
              <w:b w:val="0"/>
              <w:color w:val="auto"/>
              <w:sz w:val="22"/>
              <w:szCs w:val="22"/>
              <w:lang w:eastAsia="zh-CN"/>
            </w:rPr>
          </w:pPr>
          <w:hyperlink w:anchor="_Toc358589449" w:history="1">
            <w:r w:rsidRPr="00B5781D">
              <w:rPr>
                <w:rStyle w:val="Hyperlink"/>
              </w:rPr>
              <w:t>Pseudo Code</w:t>
            </w:r>
            <w:r>
              <w:rPr>
                <w:webHidden/>
              </w:rPr>
              <w:tab/>
            </w:r>
            <w:r>
              <w:rPr>
                <w:webHidden/>
              </w:rPr>
              <w:fldChar w:fldCharType="begin"/>
            </w:r>
            <w:r>
              <w:rPr>
                <w:webHidden/>
              </w:rPr>
              <w:instrText xml:space="preserve"> PAGEREF _Toc358589449 \h </w:instrText>
            </w:r>
            <w:r>
              <w:rPr>
                <w:webHidden/>
              </w:rPr>
            </w:r>
            <w:r>
              <w:rPr>
                <w:webHidden/>
              </w:rPr>
              <w:fldChar w:fldCharType="separate"/>
            </w:r>
            <w:r>
              <w:rPr>
                <w:webHidden/>
              </w:rPr>
              <w:t>13</w:t>
            </w:r>
            <w:r>
              <w:rPr>
                <w:webHidden/>
              </w:rPr>
              <w:fldChar w:fldCharType="end"/>
            </w:r>
          </w:hyperlink>
        </w:p>
        <w:p w14:paraId="588F63B8" w14:textId="77777777" w:rsidR="001C0B65" w:rsidRDefault="001C0B65">
          <w:pPr>
            <w:pStyle w:val="TOC1"/>
            <w:rPr>
              <w:rFonts w:asciiTheme="minorHAnsi" w:hAnsiTheme="minorHAnsi"/>
              <w:b w:val="0"/>
              <w:color w:val="auto"/>
              <w:sz w:val="22"/>
              <w:szCs w:val="22"/>
              <w:lang w:eastAsia="zh-CN"/>
            </w:rPr>
          </w:pPr>
          <w:hyperlink w:anchor="_Toc358589450" w:history="1">
            <w:r w:rsidRPr="00B5781D">
              <w:rPr>
                <w:rStyle w:val="Hyperlink"/>
              </w:rPr>
              <w:t>Work Distribution</w:t>
            </w:r>
            <w:r>
              <w:rPr>
                <w:webHidden/>
              </w:rPr>
              <w:tab/>
            </w:r>
            <w:r>
              <w:rPr>
                <w:webHidden/>
              </w:rPr>
              <w:fldChar w:fldCharType="begin"/>
            </w:r>
            <w:r>
              <w:rPr>
                <w:webHidden/>
              </w:rPr>
              <w:instrText xml:space="preserve"> PAGEREF _Toc358589450 \h </w:instrText>
            </w:r>
            <w:r>
              <w:rPr>
                <w:webHidden/>
              </w:rPr>
            </w:r>
            <w:r>
              <w:rPr>
                <w:webHidden/>
              </w:rPr>
              <w:fldChar w:fldCharType="separate"/>
            </w:r>
            <w:r>
              <w:rPr>
                <w:webHidden/>
              </w:rPr>
              <w:t>22</w:t>
            </w:r>
            <w:r>
              <w:rPr>
                <w:webHidden/>
              </w:rPr>
              <w:fldChar w:fldCharType="end"/>
            </w:r>
          </w:hyperlink>
        </w:p>
        <w:p w14:paraId="521DBFDE" w14:textId="77777777" w:rsidR="00234292" w:rsidRDefault="00234292" w:rsidP="00234292">
          <w:r>
            <w:rPr>
              <w:b/>
              <w:bCs/>
              <w:noProof/>
            </w:rPr>
            <w:fldChar w:fldCharType="end"/>
          </w:r>
        </w:p>
      </w:sdtContent>
    </w:sdt>
    <w:p w14:paraId="5A5696B1" w14:textId="77777777" w:rsidR="00234292" w:rsidRDefault="00234292" w:rsidP="00234292">
      <w:r>
        <w:br w:type="page"/>
      </w:r>
    </w:p>
    <w:p w14:paraId="6A6B146C" w14:textId="1E4CE065" w:rsidR="00A11895" w:rsidRDefault="00234292" w:rsidP="009824F9">
      <w:pPr>
        <w:pStyle w:val="Heading1"/>
        <w:spacing w:after="240"/>
      </w:pPr>
      <w:bookmarkStart w:id="1" w:name="_Toc358589435"/>
      <w:r>
        <w:lastRenderedPageBreak/>
        <w:t>Introduction</w:t>
      </w:r>
      <w:bookmarkEnd w:id="1"/>
    </w:p>
    <w:p w14:paraId="28FB662D" w14:textId="77777777" w:rsidR="00A11895" w:rsidRDefault="00A11895" w:rsidP="00234292">
      <w:r>
        <w:t>The focus of the final project of this course (projects 4 and projects 5 combined) was to continue to develop and refine the existing train control system that we had begun to develop in projects 2 and 3.  The following list specifies the major revisions and additions for this project:</w:t>
      </w:r>
    </w:p>
    <w:p w14:paraId="4F8B9840" w14:textId="77777777" w:rsidR="00A11895" w:rsidRDefault="00A11895" w:rsidP="00A11895">
      <w:pPr>
        <w:pStyle w:val="ListParagraph"/>
        <w:numPr>
          <w:ilvl w:val="0"/>
          <w:numId w:val="4"/>
        </w:numPr>
        <w:ind w:leftChars="0"/>
      </w:pPr>
      <w:r>
        <w:t>Replace linked list scheduler with FreeRTOS’s scheduler.</w:t>
      </w:r>
    </w:p>
    <w:p w14:paraId="395CA92A" w14:textId="77777777" w:rsidR="00A11895" w:rsidRDefault="00A11895" w:rsidP="00A11895">
      <w:pPr>
        <w:pStyle w:val="ListParagraph"/>
        <w:numPr>
          <w:ilvl w:val="0"/>
          <w:numId w:val="4"/>
        </w:numPr>
        <w:ind w:leftChars="0"/>
      </w:pPr>
      <w:r>
        <w:t>Implement a function counter to read the frequency of an external square wave.  This function was to represent the passenger load of the train.</w:t>
      </w:r>
    </w:p>
    <w:p w14:paraId="32D288E6" w14:textId="77777777" w:rsidR="00A11895" w:rsidRDefault="00A11895" w:rsidP="00A11895">
      <w:pPr>
        <w:pStyle w:val="ListParagraph"/>
        <w:numPr>
          <w:ilvl w:val="0"/>
          <w:numId w:val="4"/>
        </w:numPr>
        <w:ind w:leftChars="0"/>
      </w:pPr>
      <w:r>
        <w:t xml:space="preserve">Allow up to two trains (previously one train) to be present at the intersection at any given time.  </w:t>
      </w:r>
    </w:p>
    <w:p w14:paraId="51DAB4D3" w14:textId="77777777" w:rsidR="00A11895" w:rsidRDefault="00A11895" w:rsidP="00A11895">
      <w:pPr>
        <w:pStyle w:val="ListParagraph"/>
        <w:numPr>
          <w:ilvl w:val="0"/>
          <w:numId w:val="4"/>
        </w:numPr>
        <w:ind w:leftChars="0"/>
      </w:pPr>
      <w:r>
        <w:t>Replace the existing ‘gridlock’ with the possibility of an actual train blocking the intersection.</w:t>
      </w:r>
    </w:p>
    <w:p w14:paraId="4E57D140" w14:textId="77777777" w:rsidR="00A11895" w:rsidRDefault="00A11895" w:rsidP="00A11895">
      <w:pPr>
        <w:pStyle w:val="ListParagraph"/>
        <w:numPr>
          <w:ilvl w:val="0"/>
          <w:numId w:val="4"/>
        </w:numPr>
        <w:ind w:leftChars="0"/>
      </w:pPr>
      <w:r>
        <w:t xml:space="preserve"> Implement a web-based interface for the train control system.</w:t>
      </w:r>
    </w:p>
    <w:p w14:paraId="1A0372D9" w14:textId="77777777" w:rsidR="00433052" w:rsidRDefault="00433052" w:rsidP="00433052">
      <w:pPr>
        <w:pStyle w:val="ListParagraph"/>
        <w:ind w:leftChars="0" w:left="780"/>
      </w:pPr>
    </w:p>
    <w:p w14:paraId="1159A635" w14:textId="7F60A455" w:rsidR="00A11895" w:rsidRDefault="00A11895" w:rsidP="00A11895">
      <w:r>
        <w:t>Aside from the five major revisions listed above, there were several other pieces to this project, including</w:t>
      </w:r>
      <w:r w:rsidR="00433052">
        <w:t xml:space="preserve"> a visual alarm indicating if a train has been waiting for a long time (6 or more cars of wait time) and revising the OLED to reflect the second train.  </w:t>
      </w:r>
      <w:r w:rsidR="00BE6A88">
        <w:t xml:space="preserve">The entire base program runs successfully as specified in the project 4 and project 5 reports.  </w:t>
      </w:r>
    </w:p>
    <w:p w14:paraId="3749FBA6" w14:textId="77777777" w:rsidR="00433052" w:rsidRDefault="00433052" w:rsidP="00A11895"/>
    <w:p w14:paraId="5A5869B0" w14:textId="71716891" w:rsidR="00433052" w:rsidRPr="00234292" w:rsidRDefault="00433052" w:rsidP="00A11895">
      <w:r>
        <w:t xml:space="preserve">In addition the hard requirements discussed above, we attempted to implement two extra credit additions to our project.  First, we attempted to </w:t>
      </w:r>
      <w:r w:rsidR="00335C7F">
        <w:t>enhance the web-based interface, as outlined in the project 5 specification</w:t>
      </w:r>
      <w:r w:rsidR="00BE6A88">
        <w:t xml:space="preserve">.  </w:t>
      </w:r>
      <w:r>
        <w:t>Second</w:t>
      </w:r>
      <w:r w:rsidR="00E91DED">
        <w:t>, we attempted to implement analog voltage measurement using the ADC that is included on</w:t>
      </w:r>
      <w:r w:rsidR="00BE6A88">
        <w:t xml:space="preserve"> the Stellaris board.  Two of our teammates (Leo Chen and Youngjun Han) put significant effort into these extra credit additions, however due to time constraints we were not able to fully implement either option.  In the final submitted code, the work that was done towards these two additions is included, but it does not yet run fully in our project.   </w:t>
      </w:r>
    </w:p>
    <w:p w14:paraId="0CDB5963" w14:textId="77777777" w:rsidR="00234292" w:rsidRDefault="00234292" w:rsidP="00234292">
      <w:pPr>
        <w:pStyle w:val="Heading1"/>
        <w:spacing w:after="240"/>
      </w:pPr>
      <w:bookmarkStart w:id="2" w:name="_Toc358589436"/>
      <w:r>
        <w:t>Design Procedure</w:t>
      </w:r>
      <w:bookmarkEnd w:id="2"/>
    </w:p>
    <w:p w14:paraId="5600D346" w14:textId="19D0DA67" w:rsidR="00234292" w:rsidRDefault="00234292" w:rsidP="00234292">
      <w:r>
        <w:t xml:space="preserve">Similarly to our approach for </w:t>
      </w:r>
      <w:r w:rsidR="007204F7">
        <w:t>the earlier projects</w:t>
      </w:r>
      <w:r>
        <w:t>, the design for this project made use of many of the design steps</w:t>
      </w:r>
      <w:r w:rsidR="007204F7">
        <w:t xml:space="preserve"> reccomended</w:t>
      </w:r>
      <w:r>
        <w:t xml:space="preserve">.  The basic design process was as follows: </w:t>
      </w:r>
    </w:p>
    <w:p w14:paraId="78B619FD" w14:textId="77777777" w:rsidR="00234292" w:rsidRDefault="00234292" w:rsidP="00234292">
      <w:pPr>
        <w:pStyle w:val="ListParagraph"/>
        <w:numPr>
          <w:ilvl w:val="0"/>
          <w:numId w:val="2"/>
        </w:numPr>
        <w:spacing w:before="120"/>
        <w:ind w:leftChars="0"/>
      </w:pPr>
      <w:r>
        <w:t>Draw all UML diagrams, starting with highest level diagrams</w:t>
      </w:r>
    </w:p>
    <w:p w14:paraId="7D0FFEE2" w14:textId="77777777" w:rsidR="00234292" w:rsidRDefault="00234292" w:rsidP="00234292">
      <w:pPr>
        <w:pStyle w:val="ListParagraph"/>
        <w:numPr>
          <w:ilvl w:val="0"/>
          <w:numId w:val="2"/>
        </w:numPr>
        <w:ind w:leftChars="0"/>
      </w:pPr>
      <w:r>
        <w:t>Understand the functionality of each task and revise UML diagrams as needed</w:t>
      </w:r>
    </w:p>
    <w:p w14:paraId="69B22D98" w14:textId="77777777" w:rsidR="00234292" w:rsidRDefault="00234292" w:rsidP="00234292">
      <w:pPr>
        <w:pStyle w:val="ListParagraph"/>
        <w:numPr>
          <w:ilvl w:val="0"/>
          <w:numId w:val="2"/>
        </w:numPr>
        <w:ind w:leftChars="0"/>
      </w:pPr>
      <w:r>
        <w:t>Write pseudo-code for each task, separately</w:t>
      </w:r>
    </w:p>
    <w:p w14:paraId="738C060B" w14:textId="77777777" w:rsidR="00234292" w:rsidRDefault="00234292" w:rsidP="00234292">
      <w:pPr>
        <w:pStyle w:val="ListParagraph"/>
        <w:numPr>
          <w:ilvl w:val="0"/>
          <w:numId w:val="2"/>
        </w:numPr>
        <w:ind w:leftChars="0"/>
      </w:pPr>
      <w:r>
        <w:t>Review program logic and control scheme</w:t>
      </w:r>
    </w:p>
    <w:p w14:paraId="5DD0CE6D" w14:textId="77777777" w:rsidR="00234292" w:rsidRDefault="00234292" w:rsidP="00234292">
      <w:pPr>
        <w:pStyle w:val="ListParagraph"/>
        <w:numPr>
          <w:ilvl w:val="0"/>
          <w:numId w:val="2"/>
        </w:numPr>
        <w:ind w:leftChars="0"/>
      </w:pPr>
      <w:r>
        <w:t>Write code and work through all compile time errors</w:t>
      </w:r>
    </w:p>
    <w:p w14:paraId="2E8C244F" w14:textId="77777777" w:rsidR="00234292" w:rsidRDefault="00234292" w:rsidP="00234292">
      <w:pPr>
        <w:pStyle w:val="ListParagraph"/>
        <w:numPr>
          <w:ilvl w:val="0"/>
          <w:numId w:val="2"/>
        </w:numPr>
        <w:ind w:leftChars="0"/>
      </w:pPr>
      <w:r>
        <w:t>Test and debug code</w:t>
      </w:r>
    </w:p>
    <w:p w14:paraId="01B4AE22" w14:textId="77777777" w:rsidR="00DD4DF0" w:rsidRDefault="00DD4DF0" w:rsidP="00DD4DF0">
      <w:pPr>
        <w:pStyle w:val="ListParagraph"/>
        <w:numPr>
          <w:ilvl w:val="0"/>
          <w:numId w:val="2"/>
        </w:numPr>
        <w:ind w:leftChars="0"/>
      </w:pPr>
      <w:r>
        <w:t>Polish code</w:t>
      </w:r>
    </w:p>
    <w:p w14:paraId="2CE528F6" w14:textId="77777777" w:rsidR="00DD4DF0" w:rsidRDefault="00DD4DF0" w:rsidP="00234292"/>
    <w:p w14:paraId="2BB23487" w14:textId="22393E53" w:rsidR="006E3784" w:rsidRDefault="00234292" w:rsidP="00234292">
      <w:r>
        <w:lastRenderedPageBreak/>
        <w:t xml:space="preserve">While our general design approach, outlined above, was similar to our approach for </w:t>
      </w:r>
      <w:r w:rsidR="006E3784">
        <w:t>the earlier projects</w:t>
      </w:r>
      <w:r>
        <w:t xml:space="preserve">, the actual implementation of this process was notably different than </w:t>
      </w:r>
      <w:r w:rsidR="006E3784">
        <w:t>for either of the before projects</w:t>
      </w:r>
      <w:r>
        <w:t xml:space="preserve">.  </w:t>
      </w:r>
      <w:r w:rsidR="006E3784">
        <w:t>First, since we didn’t really have to write new code to use FreeRTOS, we didn’t follow the design approach outlined above for this part.  Instead, we just all began trying to understand what we were given (which was a big task by itself).  Once we thought we knew enough about FreeRTOS, we began porting our project to demo FreeRTOS IAR project.  After many hours of correcting compile time errors (most of which were due to conflicting / repeated header files), we just played with the code until it worked.</w:t>
      </w:r>
    </w:p>
    <w:p w14:paraId="2CFDDDF8" w14:textId="77777777" w:rsidR="006E3784" w:rsidRDefault="006E3784" w:rsidP="00234292"/>
    <w:p w14:paraId="0918B7B8" w14:textId="355932D8" w:rsidR="006E3784" w:rsidRDefault="006E3784" w:rsidP="00234292">
      <w:r>
        <w:t>For the rest of the project revisions and additions, we followed the more traditional design approach.  We (kind of) split the major task additions between members.  Several people worked on the function genera</w:t>
      </w:r>
      <w:r w:rsidR="00BF3BDA">
        <w:t xml:space="preserve">tor and others worked on amending the logic for adding the second train.  Once we had these two tasks working, we all worked together – intermittently – to complete and integrate all of the code.  Finally, for the web-based interface, we all spent time wading through the FreeRTOS ethernet example code, then appended the example code to work for our project.   </w:t>
      </w:r>
    </w:p>
    <w:p w14:paraId="02256471" w14:textId="77777777" w:rsidR="00234292" w:rsidRDefault="00234292" w:rsidP="00234292">
      <w:pPr>
        <w:pStyle w:val="Heading1"/>
        <w:spacing w:after="240"/>
      </w:pPr>
      <w:bookmarkStart w:id="3" w:name="_Toc358589437"/>
      <w:r>
        <w:t xml:space="preserve">Description of </w:t>
      </w:r>
      <w:r w:rsidR="006A7C49">
        <w:t>Project</w:t>
      </w:r>
      <w:bookmarkEnd w:id="3"/>
    </w:p>
    <w:p w14:paraId="6F8AFA1F" w14:textId="77777777" w:rsidR="006A7C49" w:rsidRDefault="006A7C49" w:rsidP="006A7C49">
      <w:pPr>
        <w:pStyle w:val="Heading2"/>
      </w:pPr>
      <w:bookmarkStart w:id="4" w:name="_Toc358589438"/>
      <w:r>
        <w:t>Description of Functions</w:t>
      </w:r>
      <w:bookmarkEnd w:id="4"/>
    </w:p>
    <w:p w14:paraId="59E5C638" w14:textId="77777777" w:rsidR="00DD4DF0" w:rsidRPr="00DD4DF0" w:rsidRDefault="00DD4DF0" w:rsidP="00DD4DF0"/>
    <w:p w14:paraId="70AD85D3" w14:textId="6F96A06F" w:rsidR="00BF3BDA" w:rsidRDefault="00BF3BDA" w:rsidP="00BF3BDA">
      <w:r w:rsidRPr="00DD4DF0">
        <w:rPr>
          <w:b/>
        </w:rPr>
        <w:t>TrainCom()</w:t>
      </w:r>
      <w:r w:rsidR="00D27383" w:rsidRPr="00DD4DF0">
        <w:rPr>
          <w:b/>
        </w:rPr>
        <w:t>:</w:t>
      </w:r>
      <w:r w:rsidR="00D27383">
        <w:t xml:space="preserve">  This function </w:t>
      </w:r>
      <w:r w:rsidR="009824F9">
        <w:t xml:space="preserve">is responsible for generating new trains.  New trains are only allowed to be generated when there are fewer than two trains already present; this is verified by checking the numTrainsPresent variable, whose value is exactly equal to the number of trains that are present.  </w:t>
      </w:r>
      <w:r w:rsidR="00717E27">
        <w:t>When a train is genera</w:t>
      </w:r>
      <w:r w:rsidR="00DD4DF0">
        <w:t>ted, its size, payload, and to</w:t>
      </w:r>
      <w:r w:rsidR="00717E27">
        <w:t xml:space="preserve"> direction are determined, and this information is printed to the </w:t>
      </w:r>
      <w:r w:rsidR="00DD4DF0">
        <w:t xml:space="preserve">OLED </w:t>
      </w:r>
      <w:r w:rsidR="00717E27">
        <w:t>screen.</w:t>
      </w:r>
    </w:p>
    <w:p w14:paraId="4BF3E5AA" w14:textId="77777777" w:rsidR="00BF3BDA" w:rsidRDefault="00BF3BDA" w:rsidP="00BF3BDA"/>
    <w:p w14:paraId="36702D90" w14:textId="3B3D6A43" w:rsidR="00BF3BDA" w:rsidRDefault="00BF3BDA" w:rsidP="00BF3BDA">
      <w:r w:rsidRPr="00DD4DF0">
        <w:rPr>
          <w:b/>
        </w:rPr>
        <w:t>SwitchControl()</w:t>
      </w:r>
      <w:r w:rsidR="00717E27" w:rsidRPr="00DD4DF0">
        <w:rPr>
          <w:b/>
        </w:rPr>
        <w:t>:</w:t>
      </w:r>
      <w:r w:rsidR="00717E27">
        <w:t xml:space="preserve">  This function checks to see if the moving train has completely passed through the intersection yet.  </w:t>
      </w:r>
      <w:r w:rsidR="00E307E9">
        <w:t>If the train has not yet</w:t>
      </w:r>
      <w:r w:rsidR="00DD4DF0">
        <w:t xml:space="preserve"> passed, switchControl</w:t>
      </w:r>
      <w:r w:rsidR="00E307E9">
        <w:t xml:space="preserve"> check</w:t>
      </w:r>
      <w:r w:rsidR="00DD4DF0">
        <w:t>s to see if there is a waiting train, and if there is, switchControl checks if the train has been waiting for 6 or more cars</w:t>
      </w:r>
      <w:r w:rsidR="00E307E9">
        <w:t xml:space="preserve">.  </w:t>
      </w:r>
      <w:r w:rsidR="00717E27">
        <w:t xml:space="preserve">If the train has completely passed (traversalTime = zero), then </w:t>
      </w:r>
      <w:r w:rsidR="00E307E9">
        <w:t xml:space="preserve">all the information for the waiting train is moved to the first train position, and the </w:t>
      </w:r>
      <w:r w:rsidR="00C05F94">
        <w:t xml:space="preserve">OLED </w:t>
      </w:r>
      <w:r w:rsidR="00E307E9">
        <w:t>screen is updated accordingly.  This is</w:t>
      </w:r>
      <w:r w:rsidR="00C05F94">
        <w:t xml:space="preserve"> done</w:t>
      </w:r>
      <w:r w:rsidR="00E307E9">
        <w:t xml:space="preserve"> because the </w:t>
      </w:r>
      <w:r w:rsidR="00C05F94">
        <w:t>train1</w:t>
      </w:r>
      <w:r w:rsidR="00E307E9">
        <w:t xml:space="preserve"> must always hold the moving train’s information</w:t>
      </w:r>
      <w:r w:rsidR="00C05F94">
        <w:t>, and train2 is always the waiting train</w:t>
      </w:r>
      <w:r w:rsidR="00E307E9">
        <w:t xml:space="preserve">.  </w:t>
      </w:r>
    </w:p>
    <w:p w14:paraId="0890D132" w14:textId="77777777" w:rsidR="00BF3BDA" w:rsidRDefault="00BF3BDA" w:rsidP="00BF3BDA"/>
    <w:p w14:paraId="0DA61501" w14:textId="6B933F01" w:rsidR="00AD1BE5" w:rsidRDefault="00AD1BE5" w:rsidP="00BF3BDA">
      <w:r w:rsidRPr="00DD4DF0">
        <w:rPr>
          <w:b/>
        </w:rPr>
        <w:t>CurrentTrain()</w:t>
      </w:r>
      <w:r w:rsidR="00C9408C" w:rsidRPr="00DD4DF0">
        <w:rPr>
          <w:b/>
        </w:rPr>
        <w:t>:</w:t>
      </w:r>
      <w:r w:rsidR="00C9408C">
        <w:t xml:space="preserve"> This function is responsible for flashing the OLED screen and for handling the audible alarms that indicate which direction the train is moving.  This function only runs when there is a train currently moving through the intersection, as determined by SwitchControl().</w:t>
      </w:r>
    </w:p>
    <w:p w14:paraId="37806D81" w14:textId="77777777" w:rsidR="00AD1BE5" w:rsidRDefault="00AD1BE5" w:rsidP="00BF3BDA"/>
    <w:p w14:paraId="047D22D9" w14:textId="4AA62BC1" w:rsidR="00BF3BDA" w:rsidRDefault="00AD1BE5" w:rsidP="00BF3BDA">
      <w:r w:rsidRPr="00DD4DF0">
        <w:rPr>
          <w:b/>
        </w:rPr>
        <w:t>SerialCom()</w:t>
      </w:r>
      <w:r w:rsidR="00C87D15" w:rsidRPr="00DD4DF0">
        <w:rPr>
          <w:b/>
        </w:rPr>
        <w:t>:</w:t>
      </w:r>
      <w:r w:rsidR="00C87D15">
        <w:t xml:space="preserve">  This function is responsible for printing information – via the hardware serial port interface – to hyperterm on the local PC.  This is accomplished simply by repeated calls to the UARTSend function.  </w:t>
      </w:r>
    </w:p>
    <w:p w14:paraId="1761436E" w14:textId="77777777" w:rsidR="00020213" w:rsidRDefault="00020213" w:rsidP="00BF3BDA"/>
    <w:p w14:paraId="608EAEEC" w14:textId="5CD96C4C" w:rsidR="00D27514" w:rsidRDefault="00020213" w:rsidP="00BF3BDA">
      <w:r w:rsidRPr="00DD4DF0">
        <w:rPr>
          <w:b/>
        </w:rPr>
        <w:lastRenderedPageBreak/>
        <w:t>Schedule():</w:t>
      </w:r>
      <w:r>
        <w:t xml:space="preserve">  This function runs every 0.5 seconds (as dictated by using the FreeRTOS delay function).  It keeps track of the global count and allows switchControl </w:t>
      </w:r>
      <w:r w:rsidR="00D27514">
        <w:t xml:space="preserve">to run if at least one train is present.  </w:t>
      </w:r>
    </w:p>
    <w:p w14:paraId="57FA104D" w14:textId="77777777" w:rsidR="00AD1BE5" w:rsidRDefault="00AD1BE5" w:rsidP="00BF3BDA"/>
    <w:p w14:paraId="3308C26D" w14:textId="52F58E46" w:rsidR="00AD1BE5" w:rsidRDefault="00AD1BE5" w:rsidP="00BF3BDA">
      <w:r w:rsidRPr="00DD4DF0">
        <w:rPr>
          <w:b/>
        </w:rPr>
        <w:t>Main()</w:t>
      </w:r>
      <w:r w:rsidR="00C87D15" w:rsidRPr="00DD4DF0">
        <w:rPr>
          <w:b/>
        </w:rPr>
        <w:t>:</w:t>
      </w:r>
      <w:r w:rsidR="00C87D15">
        <w:t xml:space="preserve">  Main is responsible for </w:t>
      </w:r>
      <w:r w:rsidR="00D04CC3">
        <w:t xml:space="preserve">running the setup functions, for initializing the data struct’s values, for creating all tasks using the FreeRTOS xTaskCreate function, and for starting the FreeRTOS task scheduler.  </w:t>
      </w:r>
    </w:p>
    <w:p w14:paraId="70D91A24" w14:textId="77777777" w:rsidR="00AD1BE5" w:rsidRDefault="00AD1BE5" w:rsidP="00BF3BDA"/>
    <w:p w14:paraId="74732824" w14:textId="4909821A" w:rsidR="00AD1BE5" w:rsidRDefault="00AD1BE5" w:rsidP="00BF3BDA">
      <w:r w:rsidRPr="00DD4DF0">
        <w:rPr>
          <w:b/>
        </w:rPr>
        <w:t>Generate_train_stats():</w:t>
      </w:r>
      <w:r>
        <w:t xml:space="preserve">  This function is contained in the httpd-cgi.c file.  This function </w:t>
      </w:r>
      <w:r w:rsidR="00D27383">
        <w:t>generates the string that contains the train stats, which is inserted to the appropriate spot in the website (the tag ‘train-stats’ in the HTML file indicates where this string is inserted).</w:t>
      </w:r>
    </w:p>
    <w:p w14:paraId="53CCD5B5" w14:textId="77777777" w:rsidR="00AD1BE5" w:rsidRDefault="00AD1BE5" w:rsidP="00BF3BDA"/>
    <w:p w14:paraId="315FEFF8" w14:textId="473D7336" w:rsidR="00D04CC3" w:rsidRDefault="00D04CC3" w:rsidP="00BF3BDA">
      <w:r w:rsidRPr="00DD4DF0">
        <w:rPr>
          <w:b/>
        </w:rPr>
        <w:t>randomInterger():</w:t>
      </w:r>
      <w:r>
        <w:t xml:space="preserve">  This function generates a (pseudo) random integer.  It is used by trainCom() to generate the trainSize and the train </w:t>
      </w:r>
      <w:r w:rsidR="00C05F94">
        <w:t>‘</w:t>
      </w:r>
      <w:r>
        <w:t>to direction</w:t>
      </w:r>
      <w:r w:rsidR="00C05F94">
        <w:t>’</w:t>
      </w:r>
      <w:r>
        <w:t xml:space="preserve">.  Note that this function was not written by our group, but rather was taken from the random number example provided earlier in the quarter.  </w:t>
      </w:r>
    </w:p>
    <w:p w14:paraId="721795A7" w14:textId="77777777" w:rsidR="00AD1BE5" w:rsidRDefault="00AD1BE5" w:rsidP="00BF3BDA"/>
    <w:p w14:paraId="447312D3" w14:textId="5FE95A39" w:rsidR="00AD1BE5" w:rsidRDefault="00D04CC3" w:rsidP="00BF3BDA">
      <w:r w:rsidRPr="00DD4DF0">
        <w:rPr>
          <w:b/>
        </w:rPr>
        <w:t>frequencyCounter():</w:t>
      </w:r>
      <w:r>
        <w:t xml:space="preserve">  This function is called each time a train is generated.  It grabs the value of the frequency (which is counted in the FrequencyIntGPIOa ISR) and calculates the payload value according to the given formula.  </w:t>
      </w:r>
    </w:p>
    <w:p w14:paraId="41E437DD" w14:textId="77777777" w:rsidR="00020213" w:rsidRDefault="00020213" w:rsidP="00BF3BDA"/>
    <w:p w14:paraId="6B3FE197" w14:textId="20681D94" w:rsidR="00020213" w:rsidRDefault="00020213" w:rsidP="00BF3BDA">
      <w:r w:rsidRPr="00DD4DF0">
        <w:rPr>
          <w:b/>
        </w:rPr>
        <w:t>FrequencyIntGPIOa():</w:t>
      </w:r>
      <w:r>
        <w:t xml:space="preserve"> This is the ISR for the frequency input pin.  It increments the frequencyCount variable each time it is entered.</w:t>
      </w:r>
    </w:p>
    <w:p w14:paraId="1C1C9446" w14:textId="77777777" w:rsidR="00D27514" w:rsidRDefault="00D27514" w:rsidP="00BF3BDA"/>
    <w:p w14:paraId="0F711427" w14:textId="001EE407" w:rsidR="00D27514" w:rsidRDefault="00D27514" w:rsidP="00BF3BDA">
      <w:r w:rsidRPr="00DD4DF0">
        <w:rPr>
          <w:b/>
        </w:rPr>
        <w:t>IntGPIOe():</w:t>
      </w:r>
      <w:r>
        <w:t xml:space="preserve"> This is the button ISR.  It sets variables according to which button is pressed.</w:t>
      </w:r>
    </w:p>
    <w:p w14:paraId="387CA238" w14:textId="77777777" w:rsidR="00020213" w:rsidRDefault="00020213" w:rsidP="00BF3BDA"/>
    <w:p w14:paraId="55438B6F" w14:textId="0BE49FF6" w:rsidR="00020213" w:rsidRDefault="00020213" w:rsidP="00BF3BDA">
      <w:r w:rsidRPr="00DD4DF0">
        <w:rPr>
          <w:b/>
        </w:rPr>
        <w:t>UARTSend():</w:t>
      </w:r>
      <w:r>
        <w:t xml:space="preserve"> Sends a string of unsigned char’s through the UART interface.</w:t>
      </w:r>
    </w:p>
    <w:p w14:paraId="0B31ADC9" w14:textId="77777777" w:rsidR="00020213" w:rsidRDefault="00020213" w:rsidP="00BF3BDA"/>
    <w:p w14:paraId="3C1E9B70" w14:textId="080E4815" w:rsidR="00D27514" w:rsidRDefault="00D27514" w:rsidP="00BF3BDA">
      <w:r w:rsidRPr="00DD4DF0">
        <w:rPr>
          <w:b/>
        </w:rPr>
        <w:t>buildString():</w:t>
      </w:r>
      <w:r>
        <w:t xml:space="preserve">  This function takes two pointers to arrays of characters.  The contents of the second array are copied to the first array.</w:t>
      </w:r>
    </w:p>
    <w:p w14:paraId="5CD94CB9" w14:textId="77777777" w:rsidR="00020213" w:rsidRDefault="00020213" w:rsidP="00BF3BDA"/>
    <w:p w14:paraId="26F00F0B" w14:textId="6E09CC89" w:rsidR="00D27514" w:rsidRDefault="00D27514" w:rsidP="00BF3BDA">
      <w:r w:rsidRPr="00DD4DF0">
        <w:rPr>
          <w:b/>
        </w:rPr>
        <w:t>pvrSetupHardware():</w:t>
      </w:r>
      <w:r>
        <w:t xml:space="preserve">  This function handles all of the hardware setup, including the system clock setup, enabling and configuring all peripherals, including the speaker, any GPIO pins that are used (for buttons and function counter pin), and the UART hardware.  </w:t>
      </w:r>
    </w:p>
    <w:p w14:paraId="18A054E6" w14:textId="77777777" w:rsidR="00DD4DF0" w:rsidRDefault="00DD4DF0" w:rsidP="00BF3BDA"/>
    <w:p w14:paraId="210A9B55" w14:textId="2CBE3913" w:rsidR="00FB1D41" w:rsidRPr="00DD4DF0" w:rsidRDefault="006A7C49" w:rsidP="00DD4DF0">
      <w:pPr>
        <w:pStyle w:val="Heading2"/>
      </w:pPr>
      <w:bookmarkStart w:id="5" w:name="_Toc358589439"/>
      <w:r>
        <w:t>Description of Operating System</w:t>
      </w:r>
      <w:bookmarkEnd w:id="5"/>
    </w:p>
    <w:p w14:paraId="2EF5C965" w14:textId="77777777" w:rsidR="00FB1D41" w:rsidRPr="006A7C49" w:rsidRDefault="00FB1D41" w:rsidP="006A7C49">
      <w:pPr>
        <w:shd w:val="clear" w:color="auto" w:fill="FFFFFF"/>
        <w:spacing w:line="225" w:lineRule="atLeast"/>
        <w:rPr>
          <w:rFonts w:ascii="Verdana" w:eastAsia="Times New Roman" w:hAnsi="Verdana" w:cs="Times New Roman"/>
          <w:color w:val="000000"/>
          <w:sz w:val="20"/>
          <w:szCs w:val="20"/>
        </w:rPr>
      </w:pPr>
    </w:p>
    <w:p w14:paraId="5ADBD05F" w14:textId="3AEB5FAC" w:rsidR="00FB1D41" w:rsidRDefault="00FB1D41" w:rsidP="00FB1D41">
      <w:r w:rsidRPr="00C05F94">
        <w:rPr>
          <w:b/>
        </w:rPr>
        <w:t>TrainCom():</w:t>
      </w:r>
      <w:r>
        <w:t xml:space="preserve">  This function is used in the operating system and is created and implemented in this operating systems task scheduler where it executes it when the right conditions are met.</w:t>
      </w:r>
    </w:p>
    <w:p w14:paraId="3DD5C60C" w14:textId="77777777" w:rsidR="00FB1D41" w:rsidRDefault="00FB1D41" w:rsidP="00FB1D41"/>
    <w:p w14:paraId="4D1B85A9" w14:textId="3CBA0360" w:rsidR="00FB1D41" w:rsidRDefault="00FB1D41" w:rsidP="00FB1D41">
      <w:r w:rsidRPr="00C05F94">
        <w:rPr>
          <w:b/>
        </w:rPr>
        <w:t>SwitchControl():</w:t>
      </w:r>
      <w:r>
        <w:t xml:space="preserve">  This function is used in the operating system and is created and implemented in this operating systems task scheduler where it executes it when the right conditions are met.</w:t>
      </w:r>
    </w:p>
    <w:p w14:paraId="33E3934A" w14:textId="77777777" w:rsidR="00FB1D41" w:rsidRDefault="00FB1D41" w:rsidP="00FB1D41"/>
    <w:p w14:paraId="3C965121" w14:textId="1B79CA5E" w:rsidR="00FB1D41" w:rsidRDefault="00FB1D41" w:rsidP="00FB1D41">
      <w:r w:rsidRPr="00C05F94">
        <w:rPr>
          <w:b/>
        </w:rPr>
        <w:lastRenderedPageBreak/>
        <w:t>CurrentTrain():</w:t>
      </w:r>
      <w:r w:rsidR="00C05F94">
        <w:rPr>
          <w:b/>
        </w:rPr>
        <w:t xml:space="preserve"> </w:t>
      </w:r>
      <w:r>
        <w:t>This function is used in the operating system and is created and implemented in this operating systems task scheduler where it executes it when the right conditions are met.</w:t>
      </w:r>
    </w:p>
    <w:p w14:paraId="6DB33142" w14:textId="77777777" w:rsidR="00FB1D41" w:rsidRDefault="00FB1D41" w:rsidP="00FB1D41"/>
    <w:p w14:paraId="0E759BC1" w14:textId="7B69F82E" w:rsidR="00FB1D41" w:rsidRDefault="00FB1D41" w:rsidP="00FB1D41">
      <w:r w:rsidRPr="00C05F94">
        <w:rPr>
          <w:b/>
        </w:rPr>
        <w:t>SerialCom():</w:t>
      </w:r>
      <w:r>
        <w:t xml:space="preserve">  This function is used in the operating system and is created and implemented in this operating systems task scheduler where it executes it when the right conditions are met.</w:t>
      </w:r>
    </w:p>
    <w:p w14:paraId="50E4E872" w14:textId="77777777" w:rsidR="00FB1D41" w:rsidRDefault="00FB1D41" w:rsidP="00FB1D41"/>
    <w:p w14:paraId="78B63321" w14:textId="1BD12052" w:rsidR="00FB1D41" w:rsidRDefault="00FB1D41" w:rsidP="00FB1D41">
      <w:r w:rsidRPr="00C05F94">
        <w:rPr>
          <w:b/>
        </w:rPr>
        <w:t>Schedule():</w:t>
      </w:r>
      <w:r>
        <w:t xml:space="preserve">  This function uses the operating system’s delay task to create a timer that counts by every 0.5 seconds.   </w:t>
      </w:r>
    </w:p>
    <w:p w14:paraId="00D47167" w14:textId="77777777" w:rsidR="00FB1D41" w:rsidRDefault="00FB1D41" w:rsidP="00FB1D41"/>
    <w:p w14:paraId="710F2BFF" w14:textId="4012F48A" w:rsidR="00FB1D41" w:rsidRDefault="00FB1D41" w:rsidP="00FB1D41">
      <w:r w:rsidRPr="00C05F94">
        <w:rPr>
          <w:b/>
        </w:rPr>
        <w:t>Main():</w:t>
      </w:r>
      <w:r>
        <w:t xml:space="preserve">  Main is creates all tasks using the FreeRTOS xTaskCreate function and starts the FreeRTOS task scheduler.  </w:t>
      </w:r>
    </w:p>
    <w:p w14:paraId="6E17BC96" w14:textId="77777777" w:rsidR="00FB1D41" w:rsidRDefault="00FB1D41" w:rsidP="00FB1D41"/>
    <w:p w14:paraId="1FAAC1E7" w14:textId="057CD879" w:rsidR="00FB1D41" w:rsidRDefault="00FB1D41" w:rsidP="00FB1D41">
      <w:r w:rsidRPr="00C05F94">
        <w:rPr>
          <w:b/>
        </w:rPr>
        <w:t>Generate_train_stats():</w:t>
      </w:r>
      <w:r>
        <w:t xml:space="preserve">  This uses the operating system’s web server capabilities to write information from the system to an IP address.</w:t>
      </w:r>
    </w:p>
    <w:p w14:paraId="44EAFA74" w14:textId="77777777" w:rsidR="001615B7" w:rsidRDefault="001615B7" w:rsidP="00FB1D41"/>
    <w:p w14:paraId="059717A6" w14:textId="59882497" w:rsidR="001615B7" w:rsidRDefault="001615B7" w:rsidP="00FB1D41">
      <w:r>
        <w:t>The behavior of the system is supposed to act as a train manager. We used four buttons to create the starting point of a train and use a random direction that the train is headed towards. This random direction can either be north, east, south or west, and each have its unique way to warn the user a train is passing through the intersection. Also a maximum of two trains can be present in the intersection at once. The first one will pass through the intersection while the other will wait for the first one then continue from there. On an OLED we display the information of each train (to direction, from direction, size, wait time of</w:t>
      </w:r>
      <w:r w:rsidR="00B81F16">
        <w:t xml:space="preserve"> the </w:t>
      </w:r>
      <w:r>
        <w:t xml:space="preserve">second train, passenger load, </w:t>
      </w:r>
      <w:r w:rsidR="00B81F16">
        <w:t xml:space="preserve">and global count). The passenger load is determined by the frequency of an inputted square signal into our system. We also output all the same information via web server and serial communication. </w:t>
      </w:r>
    </w:p>
    <w:p w14:paraId="026E38DD" w14:textId="77777777" w:rsidR="00B81F16" w:rsidRDefault="00B81F16" w:rsidP="00FB1D41"/>
    <w:p w14:paraId="56F09870" w14:textId="2A553345" w:rsidR="00B81F16" w:rsidRDefault="00B81F16" w:rsidP="00FB1D41">
      <w:r>
        <w:t xml:space="preserve">Our </w:t>
      </w:r>
      <w:r w:rsidR="00EF745C">
        <w:t>code runs and does exactly what we expect it to do</w:t>
      </w:r>
      <w:r w:rsidR="00C05F94">
        <w:t>, except for the extra credit additions, which we ran out of time to complete</w:t>
      </w:r>
      <w:r w:rsidR="00EF745C">
        <w:t xml:space="preserve">. </w:t>
      </w:r>
    </w:p>
    <w:p w14:paraId="08C2FD33" w14:textId="531B5A54" w:rsidR="00234292" w:rsidRDefault="0093156B" w:rsidP="00234292">
      <w:pPr>
        <w:pStyle w:val="Heading1"/>
        <w:spacing w:after="240"/>
      </w:pPr>
      <w:bookmarkStart w:id="6" w:name="_Toc358589440"/>
      <w:r>
        <w:t>Error Analysis</w:t>
      </w:r>
      <w:bookmarkEnd w:id="6"/>
    </w:p>
    <w:p w14:paraId="144FDED3" w14:textId="77777777" w:rsidR="0093156B" w:rsidRDefault="0093156B" w:rsidP="00234292">
      <w:r>
        <w:t xml:space="preserve">Our core project design works without issue (though the two extra credit additions that we attempted are not fully functional).  Regarding the core project, one debugging issue that we had was implementing the buttons to chose the train from direction.  In project 3 and 4, this was not an issue because once one train was completed, we did not allow trainCom to run again until the train had completely passed.   However, with the addition of the second train in project 5, our logic for trainCom changed.  Now, when there was only one train created, trainCom was still allowed to run, because we want to allow a second train to be created.  The issue was that on a single button press, the ISR for the buttons would be entered multiple times.  We believe that this can be attributed to the button signal bouncing around. </w:t>
      </w:r>
    </w:p>
    <w:p w14:paraId="1D8AB247" w14:textId="77777777" w:rsidR="0093156B" w:rsidRDefault="0093156B" w:rsidP="00234292"/>
    <w:p w14:paraId="7E0F2149" w14:textId="68A21402" w:rsidR="00234292" w:rsidRDefault="0093156B" w:rsidP="00234292">
      <w:r>
        <w:t xml:space="preserve">Since the trainCom flag was set to 1 in the ISR, this meant that trainCom would run multiple times for each button press.  </w:t>
      </w:r>
      <w:r w:rsidR="00513333">
        <w:t xml:space="preserve">As stated before, this bug did not surface because once one train </w:t>
      </w:r>
      <w:r w:rsidR="00513333">
        <w:lastRenderedPageBreak/>
        <w:t xml:space="preserve">was created, trainCom simply could not run again.  But now, when there were initially no trains present, and the button was pressed, occasionally two trains would be created since the ISR was entered multiple times due to button noise.  To get around this issue, we created a time based flag that also must be present to enter trainCom.  So now, to enter trainCom, both a button flag and the timer based flag must be true.  The timer based flag can only be reset every two cycles of schedule (every 1 second), therefore trainCom cannot run more than once per second.  This completely eliminated the button noise issue, and our code now runs properly.  </w:t>
      </w:r>
    </w:p>
    <w:p w14:paraId="257CE28F" w14:textId="77777777" w:rsidR="00234292" w:rsidRDefault="00234292" w:rsidP="00234292">
      <w:pPr>
        <w:pStyle w:val="Heading1"/>
        <w:spacing w:after="240"/>
      </w:pPr>
      <w:bookmarkStart w:id="7" w:name="_Toc358589441"/>
      <w:r>
        <w:t>Time Estimates</w:t>
      </w:r>
      <w:bookmarkEnd w:id="7"/>
    </w:p>
    <w:p w14:paraId="430C574C" w14:textId="77777777" w:rsidR="00234292" w:rsidRPr="00671447" w:rsidRDefault="00234292" w:rsidP="00234292"/>
    <w:p w14:paraId="4B7DE629" w14:textId="77777777" w:rsidR="00234292" w:rsidRDefault="00234292" w:rsidP="00234292"/>
    <w:tbl>
      <w:tblPr>
        <w:tblStyle w:val="LightGrid-Accent1"/>
        <w:tblW w:w="0" w:type="auto"/>
        <w:tblLook w:val="04A0" w:firstRow="1" w:lastRow="0" w:firstColumn="1" w:lastColumn="0" w:noHBand="0" w:noVBand="1"/>
      </w:tblPr>
      <w:tblGrid>
        <w:gridCol w:w="4779"/>
        <w:gridCol w:w="4779"/>
      </w:tblGrid>
      <w:tr w:rsidR="00234292" w14:paraId="4712A2F4" w14:textId="77777777" w:rsidTr="00A118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37F38DC9" w14:textId="77777777" w:rsidR="00234292" w:rsidRDefault="00234292" w:rsidP="00A11895">
            <w:pPr>
              <w:jc w:val="center"/>
            </w:pPr>
            <w:r w:rsidRPr="008F066B">
              <w:rPr>
                <w:color w:val="5B9BD5" w:themeColor="accent1"/>
              </w:rPr>
              <w:t>Subject</w:t>
            </w:r>
          </w:p>
        </w:tc>
        <w:tc>
          <w:tcPr>
            <w:tcW w:w="4779" w:type="dxa"/>
          </w:tcPr>
          <w:p w14:paraId="15931829" w14:textId="77777777" w:rsidR="00234292" w:rsidRDefault="00234292" w:rsidP="00A11895">
            <w:pPr>
              <w:jc w:val="center"/>
              <w:cnfStyle w:val="100000000000" w:firstRow="1" w:lastRow="0" w:firstColumn="0" w:lastColumn="0" w:oddVBand="0" w:evenVBand="0" w:oddHBand="0" w:evenHBand="0" w:firstRowFirstColumn="0" w:firstRowLastColumn="0" w:lastRowFirstColumn="0" w:lastRowLastColumn="0"/>
            </w:pPr>
            <w:r w:rsidRPr="008F066B">
              <w:rPr>
                <w:color w:val="5B9BD5" w:themeColor="accent1"/>
              </w:rPr>
              <w:t>Time spent</w:t>
            </w:r>
          </w:p>
        </w:tc>
      </w:tr>
      <w:tr w:rsidR="00234292" w14:paraId="5E8EF7BD" w14:textId="77777777" w:rsidTr="00A11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31023E1D" w14:textId="77777777" w:rsidR="00234292" w:rsidRPr="008F066B" w:rsidRDefault="00234292" w:rsidP="00A11895">
            <w:pPr>
              <w:jc w:val="center"/>
              <w:rPr>
                <w:b w:val="0"/>
              </w:rPr>
            </w:pPr>
            <w:r w:rsidRPr="008F066B">
              <w:rPr>
                <w:b w:val="0"/>
              </w:rPr>
              <w:t>Design</w:t>
            </w:r>
          </w:p>
        </w:tc>
        <w:tc>
          <w:tcPr>
            <w:tcW w:w="4779" w:type="dxa"/>
          </w:tcPr>
          <w:p w14:paraId="3E159F59" w14:textId="42D63973" w:rsidR="00234292" w:rsidRDefault="00335C7F" w:rsidP="00A11895">
            <w:pPr>
              <w:jc w:val="center"/>
              <w:cnfStyle w:val="000000100000" w:firstRow="0" w:lastRow="0" w:firstColumn="0" w:lastColumn="0" w:oddVBand="0" w:evenVBand="0" w:oddHBand="1" w:evenHBand="0" w:firstRowFirstColumn="0" w:firstRowLastColumn="0" w:lastRowFirstColumn="0" w:lastRowLastColumn="0"/>
            </w:pPr>
            <w:r>
              <w:t>4</w:t>
            </w:r>
            <w:r w:rsidR="00234292">
              <w:t xml:space="preserve"> hours</w:t>
            </w:r>
          </w:p>
        </w:tc>
      </w:tr>
      <w:tr w:rsidR="00234292" w14:paraId="236577D5" w14:textId="77777777" w:rsidTr="00A118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2DC308C5" w14:textId="77777777" w:rsidR="00234292" w:rsidRPr="008F066B" w:rsidRDefault="00234292" w:rsidP="00A11895">
            <w:pPr>
              <w:jc w:val="center"/>
              <w:rPr>
                <w:b w:val="0"/>
              </w:rPr>
            </w:pPr>
            <w:r w:rsidRPr="008F066B">
              <w:rPr>
                <w:b w:val="0"/>
              </w:rPr>
              <w:t>Coding</w:t>
            </w:r>
          </w:p>
        </w:tc>
        <w:tc>
          <w:tcPr>
            <w:tcW w:w="4779" w:type="dxa"/>
          </w:tcPr>
          <w:p w14:paraId="2E3431C1" w14:textId="2D5A13A2" w:rsidR="00234292" w:rsidRDefault="00335C7F" w:rsidP="00A11895">
            <w:pPr>
              <w:jc w:val="center"/>
              <w:cnfStyle w:val="000000010000" w:firstRow="0" w:lastRow="0" w:firstColumn="0" w:lastColumn="0" w:oddVBand="0" w:evenVBand="0" w:oddHBand="0" w:evenHBand="1" w:firstRowFirstColumn="0" w:firstRowLastColumn="0" w:lastRowFirstColumn="0" w:lastRowLastColumn="0"/>
            </w:pPr>
            <w:r>
              <w:t>8</w:t>
            </w:r>
            <w:r w:rsidR="00234292">
              <w:t xml:space="preserve"> hours</w:t>
            </w:r>
          </w:p>
        </w:tc>
      </w:tr>
      <w:tr w:rsidR="00234292" w14:paraId="472A50F7" w14:textId="77777777" w:rsidTr="00A11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06B2DB22" w14:textId="77777777" w:rsidR="00234292" w:rsidRPr="008F066B" w:rsidRDefault="00234292" w:rsidP="00A11895">
            <w:pPr>
              <w:jc w:val="center"/>
              <w:rPr>
                <w:b w:val="0"/>
              </w:rPr>
            </w:pPr>
            <w:r w:rsidRPr="008F066B">
              <w:rPr>
                <w:b w:val="0"/>
              </w:rPr>
              <w:t>Test / Debug</w:t>
            </w:r>
          </w:p>
        </w:tc>
        <w:tc>
          <w:tcPr>
            <w:tcW w:w="4779" w:type="dxa"/>
          </w:tcPr>
          <w:p w14:paraId="168D5609" w14:textId="3FD6C8FF" w:rsidR="00234292" w:rsidRDefault="00335C7F" w:rsidP="00A11895">
            <w:pPr>
              <w:jc w:val="center"/>
              <w:cnfStyle w:val="000000100000" w:firstRow="0" w:lastRow="0" w:firstColumn="0" w:lastColumn="0" w:oddVBand="0" w:evenVBand="0" w:oddHBand="1" w:evenHBand="0" w:firstRowFirstColumn="0" w:firstRowLastColumn="0" w:lastRowFirstColumn="0" w:lastRowLastColumn="0"/>
            </w:pPr>
            <w:r>
              <w:t>25</w:t>
            </w:r>
            <w:r w:rsidR="00234292">
              <w:t xml:space="preserve"> hours</w:t>
            </w:r>
          </w:p>
        </w:tc>
      </w:tr>
      <w:tr w:rsidR="00234292" w14:paraId="6590EA29" w14:textId="77777777" w:rsidTr="00A118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3D70E853" w14:textId="77777777" w:rsidR="00234292" w:rsidRPr="008F066B" w:rsidRDefault="00234292" w:rsidP="00A11895">
            <w:pPr>
              <w:jc w:val="center"/>
              <w:rPr>
                <w:b w:val="0"/>
              </w:rPr>
            </w:pPr>
            <w:r w:rsidRPr="008F066B">
              <w:rPr>
                <w:b w:val="0"/>
              </w:rPr>
              <w:t>Documentation</w:t>
            </w:r>
          </w:p>
        </w:tc>
        <w:tc>
          <w:tcPr>
            <w:tcW w:w="4779" w:type="dxa"/>
          </w:tcPr>
          <w:p w14:paraId="2F8D94C4" w14:textId="77DE8E71" w:rsidR="00234292" w:rsidRDefault="00335C7F" w:rsidP="00A11895">
            <w:pPr>
              <w:jc w:val="center"/>
              <w:cnfStyle w:val="000000010000" w:firstRow="0" w:lastRow="0" w:firstColumn="0" w:lastColumn="0" w:oddVBand="0" w:evenVBand="0" w:oddHBand="0" w:evenHBand="1" w:firstRowFirstColumn="0" w:firstRowLastColumn="0" w:lastRowFirstColumn="0" w:lastRowLastColumn="0"/>
            </w:pPr>
            <w:r>
              <w:t>5</w:t>
            </w:r>
            <w:r w:rsidR="00234292">
              <w:t xml:space="preserve"> hours</w:t>
            </w:r>
          </w:p>
        </w:tc>
      </w:tr>
    </w:tbl>
    <w:p w14:paraId="03740143" w14:textId="77777777" w:rsidR="00234292" w:rsidRPr="008F066B" w:rsidRDefault="00234292" w:rsidP="00234292"/>
    <w:p w14:paraId="14611D11" w14:textId="77777777" w:rsidR="00234292" w:rsidRPr="00AC6E9E" w:rsidRDefault="00234292" w:rsidP="00234292"/>
    <w:p w14:paraId="6CA4D1B7" w14:textId="77777777" w:rsidR="00234292" w:rsidRDefault="00234292" w:rsidP="00234292">
      <w:pPr>
        <w:rPr>
          <w:rFonts w:asciiTheme="majorHAnsi" w:eastAsiaTheme="majorEastAsia" w:hAnsiTheme="majorHAnsi" w:cstheme="majorBidi"/>
          <w:b/>
          <w:bCs/>
          <w:color w:val="2C6EAB" w:themeColor="accent1" w:themeShade="B5"/>
          <w:sz w:val="32"/>
          <w:szCs w:val="32"/>
        </w:rPr>
      </w:pPr>
      <w:r>
        <w:br w:type="page"/>
      </w:r>
    </w:p>
    <w:p w14:paraId="0A0E50B2" w14:textId="77777777" w:rsidR="00234292" w:rsidRDefault="00234292" w:rsidP="00234292">
      <w:pPr>
        <w:pStyle w:val="Heading1"/>
        <w:spacing w:after="240"/>
      </w:pPr>
      <w:bookmarkStart w:id="8" w:name="_Toc358589442"/>
      <w:r>
        <w:lastRenderedPageBreak/>
        <w:t>Diagrams</w:t>
      </w:r>
      <w:bookmarkEnd w:id="8"/>
    </w:p>
    <w:p w14:paraId="623A6FD7" w14:textId="77777777" w:rsidR="006A7C49" w:rsidRDefault="006A7C49" w:rsidP="006A7C49">
      <w:r>
        <w:t>***(Any of the above which were used in designing your code should be included.  Combined, these elements should:</w:t>
      </w:r>
    </w:p>
    <w:p w14:paraId="76E16744" w14:textId="77777777" w:rsidR="006A7C49" w:rsidRDefault="006A7C49" w:rsidP="006A7C49">
      <w:r>
        <w:t>- Form a legible description, including both high-level structure and details, of your project</w:t>
      </w:r>
    </w:p>
    <w:p w14:paraId="40438594" w14:textId="77777777" w:rsidR="006A7C49" w:rsidRDefault="006A7C49" w:rsidP="006A7C49">
      <w:r>
        <w:t>- clearly describe all functions of your project</w:t>
      </w:r>
    </w:p>
    <w:p w14:paraId="79684B90" w14:textId="77777777" w:rsidR="006A7C49" w:rsidRPr="006A7C49" w:rsidRDefault="006A7C49" w:rsidP="006A7C49">
      <w:r>
        <w:t>- make it possible to navigate your source code if necessary)***</w:t>
      </w:r>
    </w:p>
    <w:p w14:paraId="3127DA7C" w14:textId="77777777" w:rsidR="00234292" w:rsidRDefault="00234292" w:rsidP="00234292">
      <w:pPr>
        <w:pStyle w:val="Heading2"/>
      </w:pPr>
      <w:bookmarkStart w:id="9" w:name="_Toc358589443"/>
      <w:r>
        <w:t>High-level block diagram</w:t>
      </w:r>
      <w:bookmarkEnd w:id="9"/>
    </w:p>
    <w:p w14:paraId="60F59499" w14:textId="77777777" w:rsidR="00234292" w:rsidRPr="004E4307" w:rsidRDefault="00234292" w:rsidP="00234292"/>
    <w:p w14:paraId="48528B59" w14:textId="77777777" w:rsidR="00234292" w:rsidRDefault="00234292" w:rsidP="00234292">
      <w:pPr>
        <w:jc w:val="center"/>
      </w:pPr>
      <w:r>
        <w:object w:dxaOrig="13590" w:dyaOrig="10710" w14:anchorId="68D6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68.25pt" o:ole="">
            <v:imagedata r:id="rId8" o:title=""/>
          </v:shape>
          <o:OLEObject Type="Embed" ProgID="Visio.Drawing.15" ShapeID="_x0000_i1025" DrawAspect="Content" ObjectID="_1432331318" r:id="rId9"/>
        </w:object>
      </w:r>
    </w:p>
    <w:p w14:paraId="21B8A00A" w14:textId="77777777" w:rsidR="00234292" w:rsidRDefault="00234292" w:rsidP="00234292">
      <w:r>
        <w:br w:type="page"/>
      </w:r>
    </w:p>
    <w:p w14:paraId="42E056C8" w14:textId="77777777" w:rsidR="00234292" w:rsidRDefault="00234292" w:rsidP="00234292">
      <w:pPr>
        <w:pStyle w:val="Heading2"/>
      </w:pPr>
      <w:bookmarkStart w:id="10" w:name="_Toc358589444"/>
      <w:r>
        <w:lastRenderedPageBreak/>
        <w:t>TrainCom</w:t>
      </w:r>
      <w:bookmarkEnd w:id="10"/>
    </w:p>
    <w:p w14:paraId="336E0482" w14:textId="77777777" w:rsidR="00234292" w:rsidRPr="004E4307" w:rsidRDefault="00234292" w:rsidP="00234292"/>
    <w:p w14:paraId="1EAFBE81" w14:textId="77777777" w:rsidR="00234292" w:rsidRDefault="00234292" w:rsidP="00234292"/>
    <w:p w14:paraId="572C1515" w14:textId="77777777" w:rsidR="00234292" w:rsidRDefault="00234292" w:rsidP="00234292">
      <w:pPr>
        <w:jc w:val="center"/>
      </w:pPr>
      <w:r>
        <w:object w:dxaOrig="2505" w:dyaOrig="12031" w14:anchorId="774505EC">
          <v:shape id="_x0000_i1026" type="#_x0000_t75" style="width:114pt;height:546.75pt" o:ole="">
            <v:imagedata r:id="rId10" o:title=""/>
          </v:shape>
          <o:OLEObject Type="Embed" ProgID="Visio.Drawing.15" ShapeID="_x0000_i1026" DrawAspect="Content" ObjectID="_1432331319" r:id="rId11"/>
        </w:object>
      </w:r>
    </w:p>
    <w:p w14:paraId="5131A5A3" w14:textId="77777777" w:rsidR="00234292" w:rsidRDefault="00234292" w:rsidP="00234292">
      <w:r>
        <w:br w:type="page"/>
      </w:r>
    </w:p>
    <w:p w14:paraId="78AC4457" w14:textId="77777777" w:rsidR="00234292" w:rsidRDefault="00234292" w:rsidP="00234292">
      <w:pPr>
        <w:jc w:val="center"/>
      </w:pPr>
    </w:p>
    <w:p w14:paraId="03C6AD8D" w14:textId="77777777" w:rsidR="00234292" w:rsidRDefault="00234292" w:rsidP="00234292">
      <w:pPr>
        <w:pStyle w:val="Heading2"/>
      </w:pPr>
      <w:bookmarkStart w:id="11" w:name="_Toc358589445"/>
      <w:r>
        <w:t>SwitchControl</w:t>
      </w:r>
      <w:bookmarkEnd w:id="11"/>
    </w:p>
    <w:p w14:paraId="77FCBC15" w14:textId="77777777" w:rsidR="00234292" w:rsidRPr="004E4307" w:rsidRDefault="00234292" w:rsidP="00234292"/>
    <w:p w14:paraId="35C864DF" w14:textId="77777777" w:rsidR="00234292" w:rsidRPr="006D25B1" w:rsidRDefault="00234292" w:rsidP="00234292"/>
    <w:p w14:paraId="63D28092" w14:textId="77777777" w:rsidR="00234292" w:rsidRPr="006D25B1" w:rsidRDefault="00234292" w:rsidP="00234292">
      <w:pPr>
        <w:jc w:val="center"/>
      </w:pPr>
      <w:r>
        <w:object w:dxaOrig="21720" w:dyaOrig="14101" w14:anchorId="2E012ABE">
          <v:shape id="_x0000_i1027" type="#_x0000_t75" style="width:467.25pt;height:303pt" o:ole="">
            <v:imagedata r:id="rId12" o:title=""/>
          </v:shape>
          <o:OLEObject Type="Embed" ProgID="Visio.Drawing.15" ShapeID="_x0000_i1027" DrawAspect="Content" ObjectID="_1432331320" r:id="rId13"/>
        </w:object>
      </w:r>
    </w:p>
    <w:p w14:paraId="1D9B5EC5" w14:textId="77777777" w:rsidR="00234292" w:rsidRPr="00BF5696" w:rsidRDefault="00234292" w:rsidP="00234292"/>
    <w:p w14:paraId="6C8F7D76" w14:textId="77777777" w:rsidR="00234292" w:rsidRDefault="00234292" w:rsidP="00234292">
      <w:pPr>
        <w:rPr>
          <w:rFonts w:asciiTheme="majorHAnsi" w:eastAsiaTheme="majorEastAsia" w:hAnsiTheme="majorHAnsi" w:cstheme="majorBidi"/>
          <w:b/>
          <w:bCs/>
          <w:color w:val="5B9BD5" w:themeColor="accent1"/>
          <w:sz w:val="26"/>
          <w:szCs w:val="26"/>
        </w:rPr>
      </w:pPr>
      <w:r>
        <w:br w:type="page"/>
      </w:r>
    </w:p>
    <w:p w14:paraId="57CD0629" w14:textId="77777777" w:rsidR="00234292" w:rsidRDefault="00234292" w:rsidP="00234292">
      <w:pPr>
        <w:pStyle w:val="Heading2"/>
      </w:pPr>
      <w:bookmarkStart w:id="12" w:name="_Toc358589446"/>
      <w:r>
        <w:lastRenderedPageBreak/>
        <w:t>Current Train</w:t>
      </w:r>
      <w:bookmarkEnd w:id="12"/>
    </w:p>
    <w:p w14:paraId="6F723B1E" w14:textId="77777777" w:rsidR="00234292" w:rsidRPr="004E4307" w:rsidRDefault="00234292" w:rsidP="00234292"/>
    <w:bookmarkStart w:id="13" w:name="_Toc354837012"/>
    <w:bookmarkEnd w:id="13"/>
    <w:p w14:paraId="0C52E124" w14:textId="77777777" w:rsidR="00234292" w:rsidRDefault="00234292" w:rsidP="00234292">
      <w:pPr>
        <w:jc w:val="center"/>
      </w:pPr>
      <w:r>
        <w:object w:dxaOrig="7500" w:dyaOrig="15195" w14:anchorId="7DD1862C">
          <v:shape id="_x0000_i1028" type="#_x0000_t75" style="width:304.5pt;height:617.25pt" o:ole="">
            <v:imagedata r:id="rId14" o:title=""/>
          </v:shape>
          <o:OLEObject Type="Embed" ProgID="Visio.Drawing.15" ShapeID="_x0000_i1028" DrawAspect="Content" ObjectID="_1432331321" r:id="rId15"/>
        </w:object>
      </w:r>
    </w:p>
    <w:p w14:paraId="6293E3A3" w14:textId="77777777" w:rsidR="00234292" w:rsidRDefault="00234292" w:rsidP="00234292">
      <w:pPr>
        <w:jc w:val="center"/>
      </w:pPr>
    </w:p>
    <w:p w14:paraId="5E90E1F1" w14:textId="77777777" w:rsidR="00234292" w:rsidRDefault="00234292" w:rsidP="00234292">
      <w:pPr>
        <w:pStyle w:val="Heading2"/>
      </w:pPr>
      <w:bookmarkStart w:id="14" w:name="_Toc358589447"/>
      <w:r>
        <w:t>SerialCom</w:t>
      </w:r>
      <w:bookmarkEnd w:id="14"/>
    </w:p>
    <w:p w14:paraId="7738D2CF" w14:textId="77777777" w:rsidR="00234292" w:rsidRPr="008B650C" w:rsidRDefault="00234292" w:rsidP="00234292">
      <w:pPr>
        <w:jc w:val="center"/>
      </w:pPr>
      <w:r>
        <w:object w:dxaOrig="2191" w:dyaOrig="6960" w14:anchorId="6A154D4D">
          <v:shape id="_x0000_i1029" type="#_x0000_t75" style="width:110.25pt;height:348pt" o:ole="">
            <v:imagedata r:id="rId16" o:title=""/>
          </v:shape>
          <o:OLEObject Type="Embed" ProgID="Visio.Drawing.15" ShapeID="_x0000_i1029" DrawAspect="Content" ObjectID="_1432331322" r:id="rId17"/>
        </w:object>
      </w:r>
    </w:p>
    <w:p w14:paraId="59FC3D7E" w14:textId="77777777" w:rsidR="00234292" w:rsidRPr="00BC2AE3" w:rsidRDefault="00234292" w:rsidP="00234292"/>
    <w:p w14:paraId="3CCFF300" w14:textId="77777777" w:rsidR="00234292" w:rsidRDefault="00234292" w:rsidP="00234292">
      <w:pPr>
        <w:rPr>
          <w:rFonts w:asciiTheme="majorHAnsi" w:eastAsiaTheme="majorEastAsia" w:hAnsiTheme="majorHAnsi" w:cstheme="majorBidi"/>
          <w:b/>
          <w:bCs/>
          <w:color w:val="5B9BD5" w:themeColor="accent1"/>
          <w:sz w:val="26"/>
          <w:szCs w:val="26"/>
        </w:rPr>
      </w:pPr>
      <w:r>
        <w:br w:type="page"/>
      </w:r>
    </w:p>
    <w:p w14:paraId="10AA13E1" w14:textId="77777777" w:rsidR="00234292" w:rsidRDefault="00234292" w:rsidP="00234292">
      <w:pPr>
        <w:pStyle w:val="Heading2"/>
      </w:pPr>
      <w:bookmarkStart w:id="15" w:name="_Toc358589448"/>
      <w:r>
        <w:lastRenderedPageBreak/>
        <w:t>Schedule</w:t>
      </w:r>
      <w:bookmarkEnd w:id="15"/>
    </w:p>
    <w:p w14:paraId="67C96026" w14:textId="77777777" w:rsidR="00234292" w:rsidRDefault="00234292" w:rsidP="00234292">
      <w:bookmarkStart w:id="16" w:name="_Toc354837014"/>
      <w:bookmarkEnd w:id="16"/>
      <w:r>
        <w:br w:type="textWrapping" w:clear="all"/>
      </w:r>
    </w:p>
    <w:p w14:paraId="337A8199" w14:textId="77777777" w:rsidR="00234292" w:rsidRDefault="00234292" w:rsidP="00234292">
      <w:pPr>
        <w:jc w:val="center"/>
      </w:pPr>
      <w:r>
        <w:object w:dxaOrig="3886" w:dyaOrig="9781" w14:anchorId="4E4384F9">
          <v:shape id="_x0000_i1030" type="#_x0000_t75" style="width:194.25pt;height:489pt" o:ole="">
            <v:imagedata r:id="rId18" o:title=""/>
          </v:shape>
          <o:OLEObject Type="Embed" ProgID="Visio.Drawing.15" ShapeID="_x0000_i1030" DrawAspect="Content" ObjectID="_1432331323" r:id="rId19"/>
        </w:object>
      </w:r>
      <w:r>
        <w:br w:type="page"/>
      </w:r>
    </w:p>
    <w:p w14:paraId="7DCAA4B8" w14:textId="77777777" w:rsidR="00234292" w:rsidRDefault="00234292" w:rsidP="00234292">
      <w:pPr>
        <w:pStyle w:val="Heading1"/>
        <w:spacing w:after="240"/>
      </w:pPr>
      <w:bookmarkStart w:id="17" w:name="_Toc358589449"/>
      <w:r>
        <w:lastRenderedPageBreak/>
        <w:t>Pseudo Code</w:t>
      </w:r>
      <w:bookmarkEnd w:id="17"/>
    </w:p>
    <w:p w14:paraId="3AD98B4A" w14:textId="77777777" w:rsidR="002E2F15" w:rsidRPr="002E2F15" w:rsidRDefault="002E2F15" w:rsidP="002E2F15">
      <w:pPr>
        <w:pStyle w:val="NoSpacing"/>
        <w:rPr>
          <w:b/>
        </w:rPr>
      </w:pPr>
      <w:r w:rsidRPr="002E2F15">
        <w:rPr>
          <w:b/>
        </w:rPr>
        <w:t>header.h</w:t>
      </w:r>
      <w:r w:rsidRPr="002E2F15">
        <w:rPr>
          <w:b/>
        </w:rPr>
        <w:tab/>
      </w:r>
    </w:p>
    <w:p w14:paraId="46C15CD7" w14:textId="77777777" w:rsidR="002E2F15" w:rsidRDefault="002E2F15" w:rsidP="002E2F15">
      <w:pPr>
        <w:pStyle w:val="NoSpacing"/>
      </w:pPr>
    </w:p>
    <w:p w14:paraId="03137E79" w14:textId="77777777" w:rsidR="002E2F15" w:rsidRDefault="002E2F15" w:rsidP="002E2F15">
      <w:pPr>
        <w:pStyle w:val="NoSpacing"/>
      </w:pPr>
      <w:r>
        <w:t>#include header files for drivers libraries needed in this project;</w:t>
      </w:r>
    </w:p>
    <w:p w14:paraId="1DE79DAF" w14:textId="77777777" w:rsidR="002E2F15" w:rsidRDefault="002E2F15" w:rsidP="002E2F15">
      <w:pPr>
        <w:pStyle w:val="NoSpacing"/>
      </w:pPr>
      <w:r>
        <w:t>declare error routine function prototype;</w:t>
      </w:r>
    </w:p>
    <w:p w14:paraId="5998FF1E" w14:textId="77777777" w:rsidR="002E2F15" w:rsidRDefault="002E2F15" w:rsidP="002E2F15">
      <w:pPr>
        <w:pStyle w:val="NoSpacing"/>
      </w:pPr>
      <w:r>
        <w:t>define new variable type bool;</w:t>
      </w:r>
    </w:p>
    <w:p w14:paraId="5D8009BF" w14:textId="77777777" w:rsidR="002E2F15" w:rsidRDefault="002E2F15" w:rsidP="002E2F15">
      <w:pPr>
        <w:pStyle w:val="NoSpacing"/>
      </w:pPr>
      <w:r>
        <w:t>declare function prototypes for the entire project;</w:t>
      </w:r>
    </w:p>
    <w:p w14:paraId="1402DB27" w14:textId="77777777" w:rsidR="002E2F15" w:rsidRDefault="002E2F15" w:rsidP="002E2F15">
      <w:pPr>
        <w:pStyle w:val="NoSpacing"/>
      </w:pPr>
    </w:p>
    <w:p w14:paraId="4C9E16D2" w14:textId="77777777" w:rsidR="002E2F15" w:rsidRDefault="002E2F15" w:rsidP="002E2F15">
      <w:pPr>
        <w:pStyle w:val="NoSpacing"/>
      </w:pPr>
      <w:r>
        <w:t>define struct TCB;</w:t>
      </w:r>
    </w:p>
    <w:p w14:paraId="67DE6435" w14:textId="77777777" w:rsidR="002E2F15" w:rsidRDefault="002E2F15" w:rsidP="002E2F15">
      <w:pPr>
        <w:pStyle w:val="NoSpacing"/>
      </w:pPr>
      <w:r>
        <w:t xml:space="preserve">create a struct for holding task trainCom’s data as trainComData; </w:t>
      </w:r>
    </w:p>
    <w:p w14:paraId="59B73100" w14:textId="77777777" w:rsidR="002E2F15" w:rsidRDefault="002E2F15" w:rsidP="002E2F15">
      <w:pPr>
        <w:pStyle w:val="NoSpacing"/>
      </w:pPr>
      <w:r>
        <w:t>create a struct for holding task switchControl’s data as switchControlData;</w:t>
      </w:r>
    </w:p>
    <w:p w14:paraId="63DFAE7B" w14:textId="77777777" w:rsidR="002E2F15" w:rsidRDefault="002E2F15" w:rsidP="002E2F15">
      <w:pPr>
        <w:pStyle w:val="NoSpacing"/>
      </w:pPr>
      <w:r>
        <w:t>create a struct for holding task schedule’s data as scheduleData;</w:t>
      </w:r>
    </w:p>
    <w:p w14:paraId="17358A97" w14:textId="77777777" w:rsidR="002E2F15" w:rsidRDefault="002E2F15" w:rsidP="002E2F15">
      <w:pPr>
        <w:pStyle w:val="NoSpacing"/>
      </w:pPr>
      <w:r>
        <w:t>create a struct for holding task serialCom’s data as serialComData;</w:t>
      </w:r>
    </w:p>
    <w:p w14:paraId="7C127787" w14:textId="77777777" w:rsidR="002E2F15" w:rsidRDefault="002E2F15" w:rsidP="002E2F15">
      <w:pPr>
        <w:pStyle w:val="NoSpacing"/>
      </w:pPr>
      <w:r>
        <w:t>create a struct for holding task currentTrain’s data as currentTrainData;</w:t>
      </w:r>
    </w:p>
    <w:p w14:paraId="6B806A7B" w14:textId="77777777" w:rsidR="002E2F15" w:rsidRDefault="002E2F15" w:rsidP="002E2F15">
      <w:pPr>
        <w:pStyle w:val="NoSpacing"/>
      </w:pPr>
    </w:p>
    <w:p w14:paraId="3881D503" w14:textId="77777777" w:rsidR="002E2F15" w:rsidRDefault="002E2F15" w:rsidP="002E2F15">
      <w:pPr>
        <w:pStyle w:val="NoSpacing"/>
      </w:pPr>
      <w:r>
        <w:t>//-------------------------------------------------------------------------//</w:t>
      </w:r>
    </w:p>
    <w:p w14:paraId="67D5B652" w14:textId="77777777" w:rsidR="002E2F15" w:rsidRDefault="002E2F15" w:rsidP="002E2F15">
      <w:pPr>
        <w:pStyle w:val="NoSpacing"/>
      </w:pPr>
    </w:p>
    <w:p w14:paraId="0CC046A7" w14:textId="77777777" w:rsidR="002E2F15" w:rsidRPr="002E2F15" w:rsidRDefault="002E2F15" w:rsidP="002E2F15">
      <w:pPr>
        <w:pStyle w:val="NoSpacing"/>
        <w:rPr>
          <w:b/>
        </w:rPr>
      </w:pPr>
      <w:r w:rsidRPr="002E2F15">
        <w:rPr>
          <w:b/>
        </w:rPr>
        <w:t>constantDefinitions.h</w:t>
      </w:r>
    </w:p>
    <w:p w14:paraId="4763267F" w14:textId="77777777" w:rsidR="002E2F15" w:rsidRDefault="002E2F15" w:rsidP="002E2F15">
      <w:pPr>
        <w:pStyle w:val="NoSpacing"/>
      </w:pPr>
    </w:p>
    <w:p w14:paraId="41C8A7F5" w14:textId="77777777" w:rsidR="002E2F15" w:rsidRDefault="002E2F15" w:rsidP="002E2F15">
      <w:pPr>
        <w:pStyle w:val="NoSpacing"/>
      </w:pPr>
      <w:r>
        <w:t>#define statements of constant definitions for the entire project;</w:t>
      </w:r>
    </w:p>
    <w:p w14:paraId="49E04954" w14:textId="77777777" w:rsidR="002E2F15" w:rsidRDefault="002E2F15" w:rsidP="002E2F15">
      <w:pPr>
        <w:pStyle w:val="NoSpacing"/>
      </w:pPr>
    </w:p>
    <w:p w14:paraId="3C6A07DD" w14:textId="77777777" w:rsidR="002E2F15" w:rsidRDefault="002E2F15" w:rsidP="002E2F15">
      <w:pPr>
        <w:pStyle w:val="NoSpacing"/>
      </w:pPr>
      <w:r>
        <w:t>//-------------------------------------------------------------------------//</w:t>
      </w:r>
    </w:p>
    <w:p w14:paraId="4ABC75C9" w14:textId="77777777" w:rsidR="002E2F15" w:rsidRDefault="002E2F15" w:rsidP="002E2F15">
      <w:pPr>
        <w:pStyle w:val="NoSpacing"/>
      </w:pPr>
    </w:p>
    <w:p w14:paraId="3AFF8B51" w14:textId="77777777" w:rsidR="002E2F15" w:rsidRPr="002E2F15" w:rsidRDefault="002E2F15" w:rsidP="002E2F15">
      <w:pPr>
        <w:pStyle w:val="NoSpacing"/>
        <w:rPr>
          <w:b/>
        </w:rPr>
      </w:pPr>
      <w:r w:rsidRPr="002E2F15">
        <w:rPr>
          <w:b/>
        </w:rPr>
        <w:t>main.c</w:t>
      </w:r>
    </w:p>
    <w:p w14:paraId="78908075" w14:textId="77777777" w:rsidR="002E2F15" w:rsidRDefault="002E2F15" w:rsidP="002E2F15">
      <w:pPr>
        <w:pStyle w:val="NoSpacing"/>
      </w:pPr>
      <w:r>
        <w:t>set mainINCLUDE_WEB_SERVER flag to 1 to include the web server</w:t>
      </w:r>
    </w:p>
    <w:p w14:paraId="5A9D0722" w14:textId="77777777" w:rsidR="002E2F15" w:rsidRDefault="002E2F15" w:rsidP="002E2F15">
      <w:pPr>
        <w:pStyle w:val="NoSpacing"/>
      </w:pPr>
      <w:r>
        <w:t>#include "header.c" and "constantDefinition.h"</w:t>
      </w:r>
    </w:p>
    <w:p w14:paraId="55277C4A" w14:textId="77777777" w:rsidR="002E2F15" w:rsidRDefault="002E2F15" w:rsidP="002E2F15">
      <w:pPr>
        <w:pStyle w:val="NoSpacing"/>
      </w:pPr>
      <w:r>
        <w:t>#include FREERTOS library and hardware library header files</w:t>
      </w:r>
    </w:p>
    <w:p w14:paraId="66D81406" w14:textId="77777777" w:rsidR="002E2F15" w:rsidRDefault="002E2F15" w:rsidP="002E2F15">
      <w:pPr>
        <w:pStyle w:val="NoSpacing"/>
      </w:pPr>
      <w:r>
        <w:t>#include hardware library for ADC</w:t>
      </w:r>
    </w:p>
    <w:p w14:paraId="0A850EAA" w14:textId="77777777" w:rsidR="002E2F15" w:rsidRDefault="002E2F15" w:rsidP="002E2F15">
      <w:pPr>
        <w:pStyle w:val="NoSpacing"/>
      </w:pPr>
      <w:r>
        <w:t>#define constants for timer, uIP task, sprintf, task priorities, OLED queue size, and buffer size</w:t>
      </w:r>
    </w:p>
    <w:p w14:paraId="2D903320" w14:textId="77777777" w:rsidR="002E2F15" w:rsidRDefault="002E2F15" w:rsidP="002E2F15">
      <w:pPr>
        <w:pStyle w:val="NoSpacing"/>
      </w:pPr>
    </w:p>
    <w:p w14:paraId="10062247" w14:textId="77777777" w:rsidR="002E2F15" w:rsidRDefault="002E2F15" w:rsidP="002E2F15">
      <w:pPr>
        <w:pStyle w:val="NoSpacing"/>
      </w:pPr>
      <w:r>
        <w:t>extern vuIP_Task();</w:t>
      </w:r>
    </w:p>
    <w:p w14:paraId="565DB47D" w14:textId="77777777" w:rsidR="002E2F15" w:rsidRDefault="002E2F15" w:rsidP="002E2F15">
      <w:pPr>
        <w:pStyle w:val="NoSpacing"/>
      </w:pPr>
      <w:r>
        <w:t>static void prvSetupHardware();</w:t>
      </w:r>
    </w:p>
    <w:p w14:paraId="63E2102D" w14:textId="77777777" w:rsidR="002E2F15" w:rsidRDefault="002E2F15" w:rsidP="002E2F15">
      <w:pPr>
        <w:pStyle w:val="NoSpacing"/>
      </w:pPr>
      <w:r>
        <w:t>extern void vSetupHighFrequencyTimer();</w:t>
      </w:r>
    </w:p>
    <w:p w14:paraId="72937658" w14:textId="77777777" w:rsidR="002E2F15" w:rsidRDefault="002E2F15" w:rsidP="002E2F15">
      <w:pPr>
        <w:pStyle w:val="NoSpacing"/>
      </w:pPr>
      <w:r>
        <w:t>void vApplicationStackOverflowHook();</w:t>
      </w:r>
    </w:p>
    <w:p w14:paraId="1E3012AB" w14:textId="77777777" w:rsidR="002E2F15" w:rsidRDefault="002E2F15" w:rsidP="002E2F15">
      <w:pPr>
        <w:pStyle w:val="NoSpacing"/>
      </w:pPr>
      <w:r>
        <w:t>void vApplicationTickHook();</w:t>
      </w:r>
    </w:p>
    <w:p w14:paraId="3548F7F9" w14:textId="77777777" w:rsidR="002E2F15" w:rsidRDefault="002E2F15" w:rsidP="002E2F15">
      <w:pPr>
        <w:pStyle w:val="NoSpacing"/>
      </w:pPr>
    </w:p>
    <w:p w14:paraId="4B5DDABB" w14:textId="77777777" w:rsidR="002E2F15" w:rsidRDefault="002E2F15" w:rsidP="002E2F15">
      <w:pPr>
        <w:pStyle w:val="NoSpacing"/>
      </w:pPr>
      <w:r>
        <w:t xml:space="preserve">unsigned char timerState; </w:t>
      </w:r>
      <w:r>
        <w:tab/>
        <w:t>// create a flag for timer interrupt</w:t>
      </w:r>
    </w:p>
    <w:p w14:paraId="6A9D1884" w14:textId="77777777" w:rsidR="002E2F15" w:rsidRDefault="002E2F15" w:rsidP="002E2F15">
      <w:pPr>
        <w:pStyle w:val="NoSpacing"/>
      </w:pPr>
      <w:r>
        <w:t>unsigned char State0 = 0;</w:t>
      </w:r>
      <w:r>
        <w:tab/>
        <w:t>// create flags for button interrupt</w:t>
      </w:r>
    </w:p>
    <w:p w14:paraId="27C25EF7" w14:textId="77777777" w:rsidR="002E2F15" w:rsidRDefault="002E2F15" w:rsidP="002E2F15">
      <w:pPr>
        <w:pStyle w:val="NoSpacing"/>
      </w:pPr>
      <w:r>
        <w:t>unsigned char State1 = 0;</w:t>
      </w:r>
    </w:p>
    <w:p w14:paraId="66C1E97E" w14:textId="77777777" w:rsidR="002E2F15" w:rsidRDefault="002E2F15" w:rsidP="002E2F15">
      <w:pPr>
        <w:pStyle w:val="NoSpacing"/>
      </w:pPr>
      <w:r>
        <w:t>unsigned char State2 = 0;</w:t>
      </w:r>
    </w:p>
    <w:p w14:paraId="382776B8" w14:textId="77777777" w:rsidR="002E2F15" w:rsidRDefault="002E2F15" w:rsidP="002E2F15">
      <w:pPr>
        <w:pStyle w:val="NoSpacing"/>
      </w:pPr>
      <w:r>
        <w:t>unsigned char State3 = 0;</w:t>
      </w:r>
    </w:p>
    <w:p w14:paraId="5D02328E" w14:textId="77777777" w:rsidR="002E2F15" w:rsidRDefault="002E2F15" w:rsidP="002E2F15">
      <w:pPr>
        <w:pStyle w:val="NoSpacing"/>
      </w:pPr>
    </w:p>
    <w:p w14:paraId="385A56E4" w14:textId="77777777" w:rsidR="002E2F15" w:rsidRDefault="002E2F15" w:rsidP="002E2F15">
      <w:pPr>
        <w:pStyle w:val="NoSpacing"/>
      </w:pPr>
      <w:r>
        <w:t>bool north = FALSE;</w:t>
      </w:r>
      <w:r>
        <w:tab/>
      </w:r>
      <w:r>
        <w:tab/>
        <w:t>// initialize global variables</w:t>
      </w:r>
    </w:p>
    <w:p w14:paraId="7CC4327B" w14:textId="77777777" w:rsidR="002E2F15" w:rsidRDefault="002E2F15" w:rsidP="002E2F15">
      <w:pPr>
        <w:pStyle w:val="NoSpacing"/>
      </w:pPr>
      <w:r>
        <w:t>bool west = FALSE;</w:t>
      </w:r>
    </w:p>
    <w:p w14:paraId="0DD187BB" w14:textId="77777777" w:rsidR="002E2F15" w:rsidRDefault="002E2F15" w:rsidP="002E2F15">
      <w:pPr>
        <w:pStyle w:val="NoSpacing"/>
      </w:pPr>
      <w:r>
        <w:t>bool east = FASLE;</w:t>
      </w:r>
    </w:p>
    <w:p w14:paraId="3A50CBE7" w14:textId="77777777" w:rsidR="002E2F15" w:rsidRDefault="002E2F15" w:rsidP="002E2F15">
      <w:pPr>
        <w:pStyle w:val="NoSpacing"/>
      </w:pPr>
      <w:r>
        <w:t>bool south = FALSE;</w:t>
      </w:r>
    </w:p>
    <w:p w14:paraId="48AB34E2" w14:textId="77777777" w:rsidR="002E2F15" w:rsidRDefault="002E2F15" w:rsidP="002E2F15">
      <w:pPr>
        <w:pStyle w:val="NoSpacing"/>
      </w:pPr>
      <w:r>
        <w:lastRenderedPageBreak/>
        <w:t>bool trainPresent = FALSE</w:t>
      </w:r>
      <w:r>
        <w:tab/>
      </w:r>
    </w:p>
    <w:p w14:paraId="6B18A561" w14:textId="77777777" w:rsidR="002E2F15" w:rsidRDefault="002E2F15" w:rsidP="002E2F15">
      <w:pPr>
        <w:pStyle w:val="NoSpacing"/>
      </w:pPr>
      <w:r>
        <w:t>unsigned int trainSize = FALSE;</w:t>
      </w:r>
    </w:p>
    <w:p w14:paraId="2B8D6DEE" w14:textId="77777777" w:rsidR="002E2F15" w:rsidRDefault="002E2F15" w:rsidP="002E2F15">
      <w:pPr>
        <w:pStyle w:val="NoSpacing"/>
      </w:pPr>
      <w:r>
        <w:t>unsigned int traversalTime = 0;</w:t>
      </w:r>
    </w:p>
    <w:p w14:paraId="6BBF0851" w14:textId="77777777" w:rsidR="002E2F15" w:rsidRDefault="002E2F15" w:rsidP="002E2F15">
      <w:pPr>
        <w:pStyle w:val="NoSpacing"/>
      </w:pPr>
      <w:r>
        <w:t>unsigned int gridLockDelay = 0;</w:t>
      </w:r>
    </w:p>
    <w:p w14:paraId="1AAF08DC" w14:textId="77777777" w:rsidR="002E2F15" w:rsidRDefault="002E2F15" w:rsidP="002E2F15">
      <w:pPr>
        <w:pStyle w:val="NoSpacing"/>
      </w:pPr>
      <w:r>
        <w:t>bool gridLock = FALSE;</w:t>
      </w:r>
    </w:p>
    <w:p w14:paraId="47F39618" w14:textId="77777777" w:rsidR="002E2F15" w:rsidRDefault="002E2F15" w:rsidP="002E2F15">
      <w:pPr>
        <w:pStyle w:val="NoSpacing"/>
      </w:pPr>
      <w:r>
        <w:t>unsigned int globalCount = 0;</w:t>
      </w:r>
    </w:p>
    <w:p w14:paraId="66D1FD12" w14:textId="77777777" w:rsidR="002E2F15" w:rsidRDefault="002E2F15" w:rsidP="002E2F15">
      <w:pPr>
        <w:pStyle w:val="NoSpacing"/>
      </w:pPr>
      <w:r>
        <w:t>unsigned int trainComFlag = 0;</w:t>
      </w:r>
    </w:p>
    <w:p w14:paraId="20E67A07" w14:textId="77777777" w:rsidR="002E2F15" w:rsidRDefault="002E2F15" w:rsidP="002E2F15">
      <w:pPr>
        <w:pStyle w:val="NoSpacing"/>
      </w:pPr>
      <w:r>
        <w:t>unsigned int switchControlFlag = 0;</w:t>
      </w:r>
    </w:p>
    <w:p w14:paraId="44E413E4" w14:textId="77777777" w:rsidR="002E2F15" w:rsidRDefault="002E2F15" w:rsidP="002E2F15">
      <w:pPr>
        <w:pStyle w:val="NoSpacing"/>
      </w:pPr>
      <w:r>
        <w:t>unsigned int serialComFlag = 0;</w:t>
      </w:r>
    </w:p>
    <w:p w14:paraId="7CDBF840" w14:textId="77777777" w:rsidR="002E2F15" w:rsidRDefault="002E2F15" w:rsidP="002E2F15">
      <w:pPr>
        <w:pStyle w:val="NoSpacing"/>
      </w:pPr>
      <w:r>
        <w:t>unsigned int currentTrainFlag = 0;</w:t>
      </w:r>
    </w:p>
    <w:p w14:paraId="1DCFBB12" w14:textId="77777777" w:rsidR="002E2F15" w:rsidRDefault="002E2F15" w:rsidP="002E2F15">
      <w:pPr>
        <w:pStyle w:val="NoSpacing"/>
      </w:pPr>
    </w:p>
    <w:p w14:paraId="454852EB" w14:textId="77777777" w:rsidR="002E2F15" w:rsidRDefault="002E2F15" w:rsidP="002E2F15">
      <w:pPr>
        <w:pStyle w:val="NoSpacing"/>
      </w:pPr>
      <w:r>
        <w:t>char gridLockMessage[];</w:t>
      </w:r>
      <w:r>
        <w:tab/>
        <w:t>// initialize global strings for gridlock alarm</w:t>
      </w:r>
    </w:p>
    <w:p w14:paraId="02A1CFC0" w14:textId="77777777" w:rsidR="002E2F15" w:rsidRDefault="002E2F15" w:rsidP="002E2F15">
      <w:pPr>
        <w:pStyle w:val="NoSpacing"/>
      </w:pPr>
      <w:r>
        <w:t>char trainDirectionMessage[];</w:t>
      </w:r>
      <w:r>
        <w:tab/>
        <w:t>// and train info</w:t>
      </w:r>
    </w:p>
    <w:p w14:paraId="14ABAC14" w14:textId="77777777" w:rsidR="002E2F15" w:rsidRDefault="002E2F15" w:rsidP="002E2F15">
      <w:pPr>
        <w:pStyle w:val="NoSpacing"/>
      </w:pPr>
      <w:r>
        <w:t>char trainSizeMessage[]</w:t>
      </w:r>
    </w:p>
    <w:p w14:paraId="18F53F01" w14:textId="77777777" w:rsidR="002E2F15" w:rsidRDefault="002E2F15" w:rsidP="002E2F15">
      <w:pPr>
        <w:pStyle w:val="NoSpacing"/>
      </w:pPr>
      <w:r>
        <w:t>char trainFromMessage[];</w:t>
      </w:r>
    </w:p>
    <w:p w14:paraId="137EDBA3" w14:textId="77777777" w:rsidR="002E2F15" w:rsidRDefault="002E2F15" w:rsidP="002E2F15">
      <w:pPr>
        <w:pStyle w:val="NoSpacing"/>
      </w:pPr>
    </w:p>
    <w:p w14:paraId="04BCC0A1" w14:textId="77777777" w:rsidR="002E2F15" w:rsidRDefault="002E2F15" w:rsidP="002E2F15">
      <w:pPr>
        <w:pStyle w:val="NoSpacing"/>
      </w:pPr>
      <w:r>
        <w:t>int main(void)</w:t>
      </w:r>
    </w:p>
    <w:p w14:paraId="58368DBE" w14:textId="77777777" w:rsidR="002E2F15" w:rsidRDefault="002E2F15" w:rsidP="002E2F15">
      <w:pPr>
        <w:pStyle w:val="NoSpacing"/>
      </w:pPr>
      <w:r>
        <w:t>{</w:t>
      </w:r>
    </w:p>
    <w:p w14:paraId="3FE8A723" w14:textId="77777777" w:rsidR="002E2F15" w:rsidRDefault="002E2F15" w:rsidP="002E2F15">
      <w:pPr>
        <w:pStyle w:val="NoSpacing"/>
      </w:pPr>
      <w:r>
        <w:tab/>
        <w:t>prvSetupHardware();</w:t>
      </w:r>
    </w:p>
    <w:p w14:paraId="5B60BFE2" w14:textId="77777777" w:rsidR="002E2F15" w:rsidRDefault="002E2F15" w:rsidP="002E2F15">
      <w:pPr>
        <w:pStyle w:val="NoSpacing"/>
      </w:pPr>
      <w:r>
        <w:tab/>
      </w:r>
    </w:p>
    <w:p w14:paraId="29AE1699" w14:textId="77777777" w:rsidR="002E2F15" w:rsidRDefault="002E2F15" w:rsidP="002E2F15">
      <w:pPr>
        <w:pStyle w:val="NoSpacing"/>
      </w:pPr>
      <w:r>
        <w:tab/>
        <w:t>initialize trainCom TCB;</w:t>
      </w:r>
    </w:p>
    <w:p w14:paraId="16A5A8BA" w14:textId="77777777" w:rsidR="002E2F15" w:rsidRDefault="002E2F15" w:rsidP="002E2F15">
      <w:pPr>
        <w:pStyle w:val="NoSpacing"/>
      </w:pPr>
      <w:r>
        <w:tab/>
        <w:t>initialize serialCom TCB;</w:t>
      </w:r>
    </w:p>
    <w:p w14:paraId="6C46A370" w14:textId="77777777" w:rsidR="002E2F15" w:rsidRDefault="002E2F15" w:rsidP="002E2F15">
      <w:pPr>
        <w:pStyle w:val="NoSpacing"/>
      </w:pPr>
      <w:r>
        <w:tab/>
        <w:t>initialize switchControl TCB;</w:t>
      </w:r>
    </w:p>
    <w:p w14:paraId="6CF8DE8B" w14:textId="77777777" w:rsidR="002E2F15" w:rsidRDefault="002E2F15" w:rsidP="002E2F15">
      <w:pPr>
        <w:pStyle w:val="NoSpacing"/>
      </w:pPr>
      <w:r>
        <w:tab/>
        <w:t>initialize currentTrain TCB;</w:t>
      </w:r>
    </w:p>
    <w:p w14:paraId="227E7934" w14:textId="77777777" w:rsidR="002E2F15" w:rsidRDefault="002E2F15" w:rsidP="002E2F15">
      <w:pPr>
        <w:pStyle w:val="NoSpacing"/>
      </w:pPr>
      <w:r>
        <w:tab/>
      </w:r>
    </w:p>
    <w:p w14:paraId="68FC795C" w14:textId="77777777" w:rsidR="002E2F15" w:rsidRDefault="002E2F15" w:rsidP="002E2F15">
      <w:pPr>
        <w:pStyle w:val="NoSpacing"/>
      </w:pPr>
      <w:r>
        <w:tab/>
        <w:t>initialize trainComData TCB;</w:t>
      </w:r>
      <w:r>
        <w:tab/>
      </w:r>
      <w:r>
        <w:tab/>
        <w:t>// initialize all the fields inside the structs</w:t>
      </w:r>
    </w:p>
    <w:p w14:paraId="38C8A47A" w14:textId="77777777" w:rsidR="002E2F15" w:rsidRDefault="002E2F15" w:rsidP="002E2F15">
      <w:pPr>
        <w:pStyle w:val="NoSpacing"/>
      </w:pPr>
      <w:r>
        <w:tab/>
        <w:t>initialize serialComData TCB;</w:t>
      </w:r>
    </w:p>
    <w:p w14:paraId="045A9EEF" w14:textId="77777777" w:rsidR="002E2F15" w:rsidRDefault="002E2F15" w:rsidP="002E2F15">
      <w:pPr>
        <w:pStyle w:val="NoSpacing"/>
      </w:pPr>
      <w:r>
        <w:tab/>
        <w:t>initialize switchControlData TCB;</w:t>
      </w:r>
    </w:p>
    <w:p w14:paraId="238FFCA9" w14:textId="77777777" w:rsidR="002E2F15" w:rsidRDefault="002E2F15" w:rsidP="002E2F15">
      <w:pPr>
        <w:pStyle w:val="NoSpacing"/>
      </w:pPr>
      <w:r>
        <w:tab/>
        <w:t>initialize currentTrainData TCB;</w:t>
      </w:r>
    </w:p>
    <w:p w14:paraId="65DC9DF5" w14:textId="77777777" w:rsidR="002E2F15" w:rsidRDefault="002E2F15" w:rsidP="002E2F15">
      <w:pPr>
        <w:pStyle w:val="NoSpacing"/>
      </w:pPr>
      <w:r>
        <w:tab/>
        <w:t>initialize scheduleData TCB;</w:t>
      </w:r>
    </w:p>
    <w:p w14:paraId="5BA4B38B" w14:textId="77777777" w:rsidR="002E2F15" w:rsidRDefault="002E2F15" w:rsidP="002E2F15">
      <w:pPr>
        <w:pStyle w:val="NoSpacing"/>
      </w:pPr>
      <w:r>
        <w:tab/>
      </w:r>
    </w:p>
    <w:p w14:paraId="5888B8C8" w14:textId="77777777" w:rsidR="002E2F15" w:rsidRDefault="002E2F15" w:rsidP="002E2F15">
      <w:pPr>
        <w:pStyle w:val="NoSpacing"/>
      </w:pPr>
      <w:r>
        <w:tab/>
        <w:t>create trainCom semaphore;</w:t>
      </w:r>
    </w:p>
    <w:p w14:paraId="1025AFF8" w14:textId="77777777" w:rsidR="002E2F15" w:rsidRDefault="002E2F15" w:rsidP="002E2F15">
      <w:pPr>
        <w:pStyle w:val="NoSpacing"/>
      </w:pPr>
      <w:r>
        <w:tab/>
        <w:t>create serialCom semaphore;</w:t>
      </w:r>
    </w:p>
    <w:p w14:paraId="10DC725F" w14:textId="77777777" w:rsidR="002E2F15" w:rsidRDefault="002E2F15" w:rsidP="002E2F15">
      <w:pPr>
        <w:pStyle w:val="NoSpacing"/>
      </w:pPr>
      <w:r>
        <w:tab/>
        <w:t>create currentTrain semaphore;</w:t>
      </w:r>
    </w:p>
    <w:p w14:paraId="741C5F9B" w14:textId="77777777" w:rsidR="002E2F15" w:rsidRDefault="002E2F15" w:rsidP="002E2F15">
      <w:pPr>
        <w:pStyle w:val="NoSpacing"/>
      </w:pPr>
      <w:r>
        <w:tab/>
        <w:t>create switchControl semaphore;</w:t>
      </w:r>
    </w:p>
    <w:p w14:paraId="7F8CA6E1" w14:textId="77777777" w:rsidR="002E2F15" w:rsidRDefault="002E2F15" w:rsidP="002E2F15">
      <w:pPr>
        <w:pStyle w:val="NoSpacing"/>
      </w:pPr>
      <w:r>
        <w:tab/>
        <w:t>create schedule semaphore;</w:t>
      </w:r>
    </w:p>
    <w:p w14:paraId="51EB0364" w14:textId="77777777" w:rsidR="002E2F15" w:rsidRDefault="002E2F15" w:rsidP="002E2F15">
      <w:pPr>
        <w:pStyle w:val="NoSpacing"/>
      </w:pPr>
      <w:r>
        <w:tab/>
      </w:r>
    </w:p>
    <w:p w14:paraId="3FEE04B2" w14:textId="77777777" w:rsidR="002E2F15" w:rsidRDefault="002E2F15" w:rsidP="002E2F15">
      <w:pPr>
        <w:pStyle w:val="NoSpacing"/>
      </w:pPr>
      <w:r>
        <w:tab/>
        <w:t>take trainCom semaphore;</w:t>
      </w:r>
    </w:p>
    <w:p w14:paraId="2936F3B0" w14:textId="77777777" w:rsidR="002E2F15" w:rsidRDefault="002E2F15" w:rsidP="002E2F15">
      <w:pPr>
        <w:pStyle w:val="NoSpacing"/>
      </w:pPr>
      <w:r>
        <w:tab/>
        <w:t>take serialCom semaphore;</w:t>
      </w:r>
    </w:p>
    <w:p w14:paraId="3C2F644E" w14:textId="77777777" w:rsidR="002E2F15" w:rsidRDefault="002E2F15" w:rsidP="002E2F15">
      <w:pPr>
        <w:pStyle w:val="NoSpacing"/>
      </w:pPr>
      <w:r>
        <w:tab/>
        <w:t>take currentTrain semaphore;</w:t>
      </w:r>
    </w:p>
    <w:p w14:paraId="0127D51D" w14:textId="77777777" w:rsidR="002E2F15" w:rsidRDefault="002E2F15" w:rsidP="002E2F15">
      <w:pPr>
        <w:pStyle w:val="NoSpacing"/>
      </w:pPr>
      <w:r>
        <w:tab/>
        <w:t>take switchControl semaphore;</w:t>
      </w:r>
    </w:p>
    <w:p w14:paraId="702765AA" w14:textId="77777777" w:rsidR="002E2F15" w:rsidRDefault="002E2F15" w:rsidP="002E2F15">
      <w:pPr>
        <w:pStyle w:val="NoSpacing"/>
      </w:pPr>
      <w:r>
        <w:tab/>
        <w:t>take schedule semaphore;</w:t>
      </w:r>
    </w:p>
    <w:p w14:paraId="32742A70" w14:textId="77777777" w:rsidR="002E2F15" w:rsidRDefault="002E2F15" w:rsidP="002E2F15">
      <w:pPr>
        <w:pStyle w:val="NoSpacing"/>
      </w:pPr>
      <w:r>
        <w:tab/>
      </w:r>
    </w:p>
    <w:p w14:paraId="2D8CDD7C" w14:textId="77777777" w:rsidR="002E2F15" w:rsidRDefault="002E2F15" w:rsidP="002E2F15">
      <w:pPr>
        <w:pStyle w:val="NoSpacing"/>
      </w:pPr>
      <w:r>
        <w:tab/>
        <w:t>display the fixed text on OLED;</w:t>
      </w:r>
    </w:p>
    <w:p w14:paraId="1019ACE0" w14:textId="77777777" w:rsidR="002E2F15" w:rsidRDefault="002E2F15" w:rsidP="002E2F15">
      <w:pPr>
        <w:pStyle w:val="NoSpacing"/>
      </w:pPr>
      <w:r>
        <w:tab/>
      </w:r>
    </w:p>
    <w:p w14:paraId="4409C426" w14:textId="77777777" w:rsidR="002E2F15" w:rsidRDefault="002E2F15" w:rsidP="002E2F15">
      <w:pPr>
        <w:pStyle w:val="NoSpacing"/>
      </w:pPr>
      <w:r>
        <w:tab/>
        <w:t>create vuIP_task with priority of mainCHECK_TASK_PRIORITY - 1;</w:t>
      </w:r>
    </w:p>
    <w:p w14:paraId="45B6B72D" w14:textId="77777777" w:rsidR="002E2F15" w:rsidRDefault="002E2F15" w:rsidP="002E2F15">
      <w:pPr>
        <w:pStyle w:val="NoSpacing"/>
      </w:pPr>
      <w:r>
        <w:tab/>
        <w:t>create tasks using xTaskCreate();</w:t>
      </w:r>
    </w:p>
    <w:p w14:paraId="0D9E1D3B" w14:textId="77777777" w:rsidR="002E2F15" w:rsidRDefault="002E2F15" w:rsidP="002E2F15">
      <w:pPr>
        <w:pStyle w:val="NoSpacing"/>
      </w:pPr>
      <w:r>
        <w:tab/>
      </w:r>
    </w:p>
    <w:p w14:paraId="05D418C9" w14:textId="77777777" w:rsidR="002E2F15" w:rsidRDefault="002E2F15" w:rsidP="002E2F15">
      <w:pPr>
        <w:pStyle w:val="NoSpacing"/>
      </w:pPr>
      <w:r>
        <w:lastRenderedPageBreak/>
        <w:tab/>
        <w:t>set high frequency interrupt to measure interrupt jitter time;</w:t>
      </w:r>
    </w:p>
    <w:p w14:paraId="34C77AE9" w14:textId="77777777" w:rsidR="002E2F15" w:rsidRDefault="002E2F15" w:rsidP="002E2F15">
      <w:pPr>
        <w:pStyle w:val="NoSpacing"/>
      </w:pPr>
      <w:r>
        <w:tab/>
        <w:t>start the scheduler;</w:t>
      </w:r>
    </w:p>
    <w:p w14:paraId="63C316B5" w14:textId="77777777" w:rsidR="002E2F15" w:rsidRDefault="002E2F15" w:rsidP="002E2F15">
      <w:pPr>
        <w:pStyle w:val="NoSpacing"/>
      </w:pPr>
      <w:r>
        <w:tab/>
        <w:t>return 0;</w:t>
      </w:r>
    </w:p>
    <w:p w14:paraId="4E4B0455" w14:textId="77777777" w:rsidR="002E2F15" w:rsidRDefault="002E2F15" w:rsidP="002E2F15">
      <w:pPr>
        <w:pStyle w:val="NoSpacing"/>
      </w:pPr>
      <w:r>
        <w:t>}</w:t>
      </w:r>
    </w:p>
    <w:p w14:paraId="2EF1FDE8" w14:textId="77777777" w:rsidR="002E2F15" w:rsidRDefault="002E2F15" w:rsidP="002E2F15">
      <w:pPr>
        <w:pStyle w:val="NoSpacing"/>
      </w:pPr>
    </w:p>
    <w:p w14:paraId="14A67CA2" w14:textId="77777777" w:rsidR="002E2F15" w:rsidRDefault="002E2F15" w:rsidP="002E2F15">
      <w:pPr>
        <w:pStyle w:val="NoSpacing"/>
      </w:pPr>
      <w:r>
        <w:t>void prvSetupHardware(void)</w:t>
      </w:r>
    </w:p>
    <w:p w14:paraId="5208140A" w14:textId="77777777" w:rsidR="002E2F15" w:rsidRDefault="002E2F15" w:rsidP="002E2F15">
      <w:pPr>
        <w:pStyle w:val="NoSpacing"/>
      </w:pPr>
      <w:r>
        <w:t>{</w:t>
      </w:r>
    </w:p>
    <w:p w14:paraId="1AF59E86" w14:textId="2E6399DF" w:rsidR="002E2F15" w:rsidRDefault="002E2F15" w:rsidP="002E2F15">
      <w:pPr>
        <w:pStyle w:val="NoSpacing"/>
      </w:pPr>
      <w:r>
        <w:tab/>
        <w:t>If (DEVICE_IS_REVA2)</w:t>
      </w:r>
    </w:p>
    <w:p w14:paraId="5BCF3AD1" w14:textId="77777777" w:rsidR="002E2F15" w:rsidRDefault="002E2F15" w:rsidP="002E2F15">
      <w:pPr>
        <w:pStyle w:val="NoSpacing"/>
      </w:pPr>
      <w:r>
        <w:tab/>
      </w:r>
      <w:r>
        <w:tab/>
        <w:t>turn the LDO voltage up to 2.75V</w:t>
      </w:r>
    </w:p>
    <w:p w14:paraId="38105059" w14:textId="77777777" w:rsidR="002E2F15" w:rsidRDefault="002E2F15" w:rsidP="002E2F15">
      <w:pPr>
        <w:pStyle w:val="NoSpacing"/>
      </w:pPr>
      <w:r>
        <w:tab/>
      </w:r>
    </w:p>
    <w:p w14:paraId="64E739CD" w14:textId="77777777" w:rsidR="002E2F15" w:rsidRDefault="002E2F15" w:rsidP="002E2F15">
      <w:pPr>
        <w:pStyle w:val="NoSpacing"/>
      </w:pPr>
      <w:r>
        <w:tab/>
      </w:r>
    </w:p>
    <w:p w14:paraId="15A154A7" w14:textId="77777777" w:rsidR="002E2F15" w:rsidRDefault="002E2F15" w:rsidP="002E2F15">
      <w:pPr>
        <w:pStyle w:val="NoSpacing"/>
      </w:pPr>
      <w:r>
        <w:tab/>
        <w:t>set the clocking to run directly from the crystal;</w:t>
      </w:r>
    </w:p>
    <w:p w14:paraId="693942B6" w14:textId="77777777" w:rsidR="002E2F15" w:rsidRDefault="002E2F15" w:rsidP="002E2F15">
      <w:pPr>
        <w:pStyle w:val="NoSpacing"/>
      </w:pPr>
      <w:r>
        <w:tab/>
        <w:t>initialize the OLED display;</w:t>
      </w:r>
    </w:p>
    <w:p w14:paraId="54C13B39" w14:textId="77777777" w:rsidR="002E2F15" w:rsidRDefault="002E2F15" w:rsidP="002E2F15">
      <w:pPr>
        <w:pStyle w:val="NoSpacing"/>
      </w:pPr>
      <w:r>
        <w:tab/>
      </w:r>
    </w:p>
    <w:p w14:paraId="1409E442" w14:textId="77777777" w:rsidR="002E2F15" w:rsidRDefault="002E2F15" w:rsidP="002E2F15">
      <w:pPr>
        <w:pStyle w:val="NoSpacing"/>
      </w:pPr>
      <w:r>
        <w:tab/>
        <w:t>clear the default ISR handler and install IntTimer0 as the handler;    // set up for timer</w:t>
      </w:r>
    </w:p>
    <w:p w14:paraId="5A8676B1" w14:textId="77777777" w:rsidR="002E2F15" w:rsidRDefault="002E2F15" w:rsidP="002E2F15">
      <w:pPr>
        <w:pStyle w:val="NoSpacing"/>
      </w:pPr>
      <w:r>
        <w:tab/>
        <w:t>enable Timer 0;</w:t>
      </w:r>
    </w:p>
    <w:p w14:paraId="73843F69" w14:textId="77777777" w:rsidR="002E2F15" w:rsidRDefault="002E2F15" w:rsidP="002E2F15">
      <w:pPr>
        <w:pStyle w:val="NoSpacing"/>
      </w:pPr>
      <w:r>
        <w:tab/>
        <w:t>configure Timer 0 and set the timebase to 0.5 second;</w:t>
      </w:r>
    </w:p>
    <w:p w14:paraId="33819A8D" w14:textId="77777777" w:rsidR="002E2F15" w:rsidRDefault="002E2F15" w:rsidP="002E2F15">
      <w:pPr>
        <w:pStyle w:val="NoSpacing"/>
      </w:pPr>
      <w:r>
        <w:tab/>
        <w:t>enable interrupts for Timer0 and activate it;</w:t>
      </w:r>
    </w:p>
    <w:p w14:paraId="0E12F35C" w14:textId="77777777" w:rsidR="002E2F15" w:rsidRDefault="002E2F15" w:rsidP="002E2F15">
      <w:pPr>
        <w:pStyle w:val="NoSpacing"/>
      </w:pPr>
      <w:r>
        <w:tab/>
      </w:r>
    </w:p>
    <w:p w14:paraId="080EC5A0" w14:textId="77777777" w:rsidR="002E2F15" w:rsidRDefault="002E2F15" w:rsidP="002E2F15">
      <w:pPr>
        <w:pStyle w:val="NoSpacing"/>
      </w:pPr>
      <w:r>
        <w:tab/>
        <w:t>clear the default ISR handler and install IntGPIOe as the handler;    // set up for buttons</w:t>
      </w:r>
    </w:p>
    <w:p w14:paraId="39C03D41" w14:textId="77777777" w:rsidR="002E2F15" w:rsidRDefault="002E2F15" w:rsidP="002E2F15">
      <w:pPr>
        <w:pStyle w:val="NoSpacing"/>
      </w:pPr>
      <w:r>
        <w:tab/>
        <w:t>enable GPIO port E, set pin 0,1,2,3 as inputs;</w:t>
      </w:r>
    </w:p>
    <w:p w14:paraId="1EFAADF3" w14:textId="77777777" w:rsidR="002E2F15" w:rsidRDefault="002E2F15" w:rsidP="002E2F15">
      <w:pPr>
        <w:pStyle w:val="NoSpacing"/>
      </w:pPr>
      <w:r>
        <w:tab/>
        <w:t>activate the pull-up on GPIO port E</w:t>
      </w:r>
    </w:p>
    <w:p w14:paraId="11EFF3C2" w14:textId="77777777" w:rsidR="002E2F15" w:rsidRDefault="002E2F15" w:rsidP="002E2F15">
      <w:pPr>
        <w:pStyle w:val="NoSpacing"/>
      </w:pPr>
      <w:r>
        <w:tab/>
        <w:t>Configure GPIO port E as triggering on falling edges</w:t>
      </w:r>
    </w:p>
    <w:p w14:paraId="3D6720F5" w14:textId="77777777" w:rsidR="002E2F15" w:rsidRDefault="002E2F15" w:rsidP="002E2F15">
      <w:pPr>
        <w:pStyle w:val="NoSpacing"/>
      </w:pPr>
      <w:r>
        <w:tab/>
        <w:t>enable interrupts for GPIO port E</w:t>
      </w:r>
    </w:p>
    <w:p w14:paraId="38683BC9" w14:textId="77777777" w:rsidR="002E2F15" w:rsidRDefault="002E2F15" w:rsidP="002E2F15">
      <w:pPr>
        <w:pStyle w:val="NoSpacing"/>
      </w:pPr>
      <w:r>
        <w:tab/>
        <w:t xml:space="preserve">intEnable(INT_GPIOE); </w:t>
      </w:r>
    </w:p>
    <w:p w14:paraId="11CA4D43" w14:textId="77777777" w:rsidR="002E2F15" w:rsidRDefault="002E2F15" w:rsidP="002E2F15">
      <w:pPr>
        <w:pStyle w:val="NoSpacing"/>
      </w:pPr>
      <w:r>
        <w:tab/>
      </w:r>
    </w:p>
    <w:p w14:paraId="1902C282" w14:textId="77777777" w:rsidR="002E2F15" w:rsidRDefault="002E2F15" w:rsidP="002E2F15">
      <w:pPr>
        <w:pStyle w:val="NoSpacing"/>
      </w:pPr>
      <w:r>
        <w:tab/>
        <w:t>set PWM Divide Ratio to 1;</w:t>
      </w:r>
      <w:r>
        <w:tab/>
      </w:r>
      <w:r>
        <w:tab/>
        <w:t>// set up for speaker</w:t>
      </w:r>
    </w:p>
    <w:p w14:paraId="19ECAD6D" w14:textId="77777777" w:rsidR="002E2F15" w:rsidRDefault="002E2F15" w:rsidP="002E2F15">
      <w:pPr>
        <w:pStyle w:val="NoSpacing"/>
      </w:pPr>
      <w:r>
        <w:tab/>
        <w:t>set Device: PWM0 Enabled;</w:t>
      </w:r>
    </w:p>
    <w:p w14:paraId="27C5EAEB" w14:textId="77777777" w:rsidR="002E2F15" w:rsidRDefault="002E2F15" w:rsidP="002E2F15">
      <w:pPr>
        <w:pStyle w:val="NoSpacing"/>
      </w:pPr>
      <w:r>
        <w:tab/>
        <w:t>set GPIO Port: G Enabled;</w:t>
      </w:r>
    </w:p>
    <w:p w14:paraId="6ED1F550" w14:textId="77777777" w:rsidR="002E2F15" w:rsidRDefault="002E2F15" w:rsidP="002E2F15">
      <w:pPr>
        <w:pStyle w:val="NoSpacing"/>
      </w:pPr>
      <w:r>
        <w:tab/>
        <w:t>tell Port G, Pin 1, to take input from PWM 0;</w:t>
      </w:r>
    </w:p>
    <w:p w14:paraId="07BCE3E5" w14:textId="77777777" w:rsidR="002E2F15" w:rsidRDefault="002E2F15" w:rsidP="002E2F15">
      <w:pPr>
        <w:pStyle w:val="NoSpacing"/>
      </w:pPr>
      <w:r>
        <w:tab/>
        <w:t>set a SPEAKER_FREQUENCY Hz frequency as u1Period;</w:t>
      </w:r>
    </w:p>
    <w:p w14:paraId="747F75F8" w14:textId="77777777" w:rsidR="002E2F15" w:rsidRDefault="002E2F15" w:rsidP="002E2F15">
      <w:pPr>
        <w:pStyle w:val="NoSpacing"/>
      </w:pPr>
      <w:r>
        <w:tab/>
        <w:t>configure PWM0 in up-down count mode, no sync to clock;</w:t>
      </w:r>
    </w:p>
    <w:p w14:paraId="58DDAA9F" w14:textId="77777777" w:rsidR="002E2F15" w:rsidRDefault="002E2F15" w:rsidP="002E2F15">
      <w:pPr>
        <w:pStyle w:val="NoSpacing"/>
      </w:pPr>
      <w:r>
        <w:tab/>
        <w:t>set u1Period (SPEAKER_FREQUENCY) as the period of PWM0;</w:t>
      </w:r>
    </w:p>
    <w:p w14:paraId="4AE77598" w14:textId="77777777" w:rsidR="002E2F15" w:rsidRDefault="002E2F15" w:rsidP="002E2F15">
      <w:pPr>
        <w:pStyle w:val="NoSpacing"/>
      </w:pPr>
      <w:r>
        <w:tab/>
        <w:t>set PWM0, output 1 to a duty cycle of DUTY_CYCLE;</w:t>
      </w:r>
    </w:p>
    <w:p w14:paraId="2C972E46" w14:textId="77777777" w:rsidR="002E2F15" w:rsidRDefault="002E2F15" w:rsidP="002E2F15">
      <w:pPr>
        <w:pStyle w:val="NoSpacing"/>
      </w:pPr>
      <w:r>
        <w:tab/>
        <w:t>activate PWM0;</w:t>
      </w:r>
    </w:p>
    <w:p w14:paraId="3ED6F60B" w14:textId="77777777" w:rsidR="002E2F15" w:rsidRDefault="002E2F15" w:rsidP="002E2F15">
      <w:pPr>
        <w:pStyle w:val="NoSpacing"/>
      </w:pPr>
    </w:p>
    <w:p w14:paraId="57A9C9D4" w14:textId="77777777" w:rsidR="002E2F15" w:rsidRDefault="002E2F15" w:rsidP="002E2F15">
      <w:pPr>
        <w:pStyle w:val="NoSpacing"/>
      </w:pPr>
      <w:r>
        <w:tab/>
        <w:t>// set up for serialCom</w:t>
      </w:r>
    </w:p>
    <w:p w14:paraId="27B0AEF2" w14:textId="77777777" w:rsidR="002E2F15" w:rsidRDefault="002E2F15" w:rsidP="002E2F15">
      <w:pPr>
        <w:pStyle w:val="NoSpacing"/>
      </w:pPr>
      <w:r>
        <w:tab/>
        <w:t>clear the default ISR handler and install UARTIntHandler as the handler;</w:t>
      </w:r>
      <w:r>
        <w:tab/>
      </w:r>
    </w:p>
    <w:p w14:paraId="40344717" w14:textId="77777777" w:rsidR="002E2F15" w:rsidRDefault="002E2F15" w:rsidP="002E2F15">
      <w:pPr>
        <w:pStyle w:val="NoSpacing"/>
      </w:pPr>
      <w:r>
        <w:tab/>
        <w:t>enable the peripherals;</w:t>
      </w:r>
      <w:r>
        <w:tab/>
      </w:r>
      <w:r>
        <w:tab/>
      </w:r>
      <w:r>
        <w:tab/>
      </w:r>
      <w:r>
        <w:tab/>
      </w:r>
    </w:p>
    <w:p w14:paraId="30981AA4" w14:textId="77777777" w:rsidR="002E2F15" w:rsidRDefault="002E2F15" w:rsidP="002E2F15">
      <w:pPr>
        <w:pStyle w:val="NoSpacing"/>
      </w:pPr>
      <w:r>
        <w:tab/>
        <w:t>enable processor interrupts;</w:t>
      </w:r>
    </w:p>
    <w:p w14:paraId="5642E4E3" w14:textId="77777777" w:rsidR="002E2F15" w:rsidRDefault="002E2F15" w:rsidP="002E2F15">
      <w:pPr>
        <w:pStyle w:val="NoSpacing"/>
      </w:pPr>
      <w:r>
        <w:tab/>
        <w:t>set GPIO A0 and A1 as UART pins;</w:t>
      </w:r>
    </w:p>
    <w:p w14:paraId="5F53B41A" w14:textId="77777777" w:rsidR="002E2F15" w:rsidRDefault="002E2F15" w:rsidP="002E2F15">
      <w:pPr>
        <w:pStyle w:val="NoSpacing"/>
      </w:pPr>
      <w:r>
        <w:tab/>
        <w:t>configure the UART for 115,200, 8-N-1 operation;</w:t>
      </w:r>
    </w:p>
    <w:p w14:paraId="293128E8" w14:textId="77777777" w:rsidR="002E2F15" w:rsidRDefault="002E2F15" w:rsidP="002E2F15">
      <w:pPr>
        <w:pStyle w:val="NoSpacing"/>
      </w:pPr>
      <w:r>
        <w:tab/>
        <w:t>enable the UART interrupt;</w:t>
      </w:r>
    </w:p>
    <w:p w14:paraId="5DFB0F7E" w14:textId="77777777" w:rsidR="002E2F15" w:rsidRDefault="002E2F15" w:rsidP="002E2F15">
      <w:pPr>
        <w:pStyle w:val="NoSpacing"/>
      </w:pPr>
      <w:r>
        <w:tab/>
      </w:r>
    </w:p>
    <w:p w14:paraId="038E2BFE" w14:textId="77777777" w:rsidR="002E2F15" w:rsidRDefault="002E2F15" w:rsidP="002E2F15">
      <w:pPr>
        <w:pStyle w:val="NoSpacing"/>
      </w:pPr>
      <w:r>
        <w:tab/>
        <w:t>// set up for frequency measuring pin</w:t>
      </w:r>
    </w:p>
    <w:p w14:paraId="003A733D" w14:textId="77777777" w:rsidR="002E2F15" w:rsidRDefault="002E2F15" w:rsidP="002E2F15">
      <w:pPr>
        <w:pStyle w:val="NoSpacing"/>
      </w:pPr>
      <w:r>
        <w:tab/>
        <w:t>enable GPIO port B and set GPIO port B pin 0 to be the input;</w:t>
      </w:r>
    </w:p>
    <w:p w14:paraId="5D6394F8" w14:textId="77777777" w:rsidR="002E2F15" w:rsidRDefault="002E2F15" w:rsidP="002E2F15">
      <w:pPr>
        <w:pStyle w:val="NoSpacing"/>
      </w:pPr>
      <w:r>
        <w:tab/>
        <w:t>enable the pull up for GPIO port B pin 0;</w:t>
      </w:r>
    </w:p>
    <w:p w14:paraId="5056D592" w14:textId="77777777" w:rsidR="002E2F15" w:rsidRDefault="002E2F15" w:rsidP="002E2F15">
      <w:pPr>
        <w:pStyle w:val="NoSpacing"/>
      </w:pPr>
      <w:r>
        <w:tab/>
        <w:t>set as falling edge interrupt;</w:t>
      </w:r>
    </w:p>
    <w:p w14:paraId="2E4C2459" w14:textId="77777777" w:rsidR="002E2F15" w:rsidRDefault="002E2F15" w:rsidP="002E2F15">
      <w:pPr>
        <w:pStyle w:val="NoSpacing"/>
      </w:pPr>
      <w:r>
        <w:lastRenderedPageBreak/>
        <w:tab/>
        <w:t>enable GPIOB pin 0 interrupt;</w:t>
      </w:r>
    </w:p>
    <w:p w14:paraId="3A1B29CC" w14:textId="77777777" w:rsidR="002E2F15" w:rsidRDefault="002E2F15" w:rsidP="002E2F15">
      <w:pPr>
        <w:pStyle w:val="NoSpacing"/>
      </w:pPr>
      <w:r>
        <w:tab/>
      </w:r>
    </w:p>
    <w:p w14:paraId="3F1F4B2E" w14:textId="77777777" w:rsidR="002E2F15" w:rsidRDefault="002E2F15" w:rsidP="002E2F15">
      <w:pPr>
        <w:pStyle w:val="NoSpacing"/>
      </w:pPr>
      <w:r>
        <w:tab/>
        <w:t>// set up for ADC</w:t>
      </w:r>
    </w:p>
    <w:p w14:paraId="2E93F5E9" w14:textId="77777777" w:rsidR="002E2F15" w:rsidRDefault="002E2F15" w:rsidP="002E2F15">
      <w:pPr>
        <w:pStyle w:val="NoSpacing"/>
      </w:pPr>
      <w:r>
        <w:tab/>
        <w:t>enable ADC port on the board;</w:t>
      </w:r>
    </w:p>
    <w:p w14:paraId="7D4DA915" w14:textId="77777777" w:rsidR="002E2F15" w:rsidRDefault="002E2F15" w:rsidP="002E2F15">
      <w:pPr>
        <w:pStyle w:val="NoSpacing"/>
      </w:pPr>
      <w:r>
        <w:tab/>
        <w:t>set ADC pin 1 as input;</w:t>
      </w:r>
    </w:p>
    <w:p w14:paraId="275C88BC" w14:textId="77777777" w:rsidR="002E2F15" w:rsidRDefault="002E2F15" w:rsidP="002E2F15">
      <w:pPr>
        <w:pStyle w:val="NoSpacing"/>
      </w:pPr>
      <w:r>
        <w:tab/>
        <w:t>configure the pull down;</w:t>
      </w:r>
    </w:p>
    <w:p w14:paraId="23F662C0" w14:textId="77777777" w:rsidR="002E2F15" w:rsidRDefault="002E2F15" w:rsidP="002E2F15">
      <w:pPr>
        <w:pStyle w:val="NoSpacing"/>
      </w:pPr>
      <w:r>
        <w:tab/>
        <w:t>disable sample sequence 3;</w:t>
      </w:r>
    </w:p>
    <w:p w14:paraId="3E371A0B" w14:textId="77777777" w:rsidR="002E2F15" w:rsidRDefault="002E2F15" w:rsidP="002E2F15">
      <w:pPr>
        <w:pStyle w:val="NoSpacing"/>
      </w:pPr>
      <w:r>
        <w:tab/>
        <w:t>configure sample sequence 3 to triggered by processor and has priority 0;</w:t>
      </w:r>
    </w:p>
    <w:p w14:paraId="62EEFDF9" w14:textId="77777777" w:rsidR="002E2F15" w:rsidRDefault="002E2F15" w:rsidP="002E2F15">
      <w:pPr>
        <w:pStyle w:val="NoSpacing"/>
      </w:pPr>
      <w:r>
        <w:tab/>
        <w:t>configure sample sequence step 0 in sequence 3 to chanel 0 and enable interrupt</w:t>
      </w:r>
    </w:p>
    <w:p w14:paraId="05921B78" w14:textId="77777777" w:rsidR="002E2F15" w:rsidRDefault="002E2F15" w:rsidP="002E2F15">
      <w:pPr>
        <w:pStyle w:val="NoSpacing"/>
      </w:pPr>
      <w:r>
        <w:tab/>
        <w:t>enable sample sequence 3;</w:t>
      </w:r>
    </w:p>
    <w:p w14:paraId="51346E2F" w14:textId="77777777" w:rsidR="002E2F15" w:rsidRDefault="002E2F15" w:rsidP="002E2F15">
      <w:pPr>
        <w:pStyle w:val="NoSpacing"/>
      </w:pPr>
      <w:r>
        <w:tab/>
        <w:t>clear the interrupt status flag;</w:t>
      </w:r>
    </w:p>
    <w:p w14:paraId="6373E5A0" w14:textId="77777777" w:rsidR="002E2F15" w:rsidRDefault="002E2F15" w:rsidP="002E2F15">
      <w:pPr>
        <w:pStyle w:val="NoSpacing"/>
      </w:pPr>
      <w:r>
        <w:tab/>
        <w:t>trigger sample sequence 3;</w:t>
      </w:r>
    </w:p>
    <w:p w14:paraId="703D222F" w14:textId="77777777" w:rsidR="002E2F15" w:rsidRDefault="002E2F15" w:rsidP="002E2F15">
      <w:pPr>
        <w:pStyle w:val="NoSpacing"/>
      </w:pPr>
      <w:r>
        <w:tab/>
        <w:t>get sample value;</w:t>
      </w:r>
    </w:p>
    <w:p w14:paraId="745556F6" w14:textId="77777777" w:rsidR="002E2F15" w:rsidRDefault="002E2F15" w:rsidP="002E2F15">
      <w:pPr>
        <w:pStyle w:val="NoSpacing"/>
      </w:pPr>
      <w:r>
        <w:t>}</w:t>
      </w:r>
    </w:p>
    <w:p w14:paraId="08F61F2B" w14:textId="77777777" w:rsidR="002E2F15" w:rsidRDefault="002E2F15" w:rsidP="002E2F15">
      <w:pPr>
        <w:pStyle w:val="NoSpacing"/>
      </w:pPr>
    </w:p>
    <w:p w14:paraId="65167B94" w14:textId="77777777" w:rsidR="002E2F15" w:rsidRDefault="002E2F15" w:rsidP="002E2F15">
      <w:pPr>
        <w:pStyle w:val="NoSpacing"/>
      </w:pPr>
      <w:r>
        <w:t>void frequencyCounter()</w:t>
      </w:r>
      <w:r>
        <w:tab/>
        <w:t>// for passenger load simulation</w:t>
      </w:r>
    </w:p>
    <w:p w14:paraId="2A8FB721" w14:textId="77777777" w:rsidR="002E2F15" w:rsidRDefault="002E2F15" w:rsidP="002E2F15">
      <w:pPr>
        <w:pStyle w:val="NoSpacing"/>
      </w:pPr>
      <w:r>
        <w:t>{</w:t>
      </w:r>
    </w:p>
    <w:p w14:paraId="66714913" w14:textId="77777777" w:rsidR="002E2F15" w:rsidRDefault="002E2F15" w:rsidP="002E2F15">
      <w:pPr>
        <w:pStyle w:val="NoSpacing"/>
      </w:pPr>
      <w:r>
        <w:tab/>
        <w:t>frequency = frequency*2;</w:t>
      </w:r>
    </w:p>
    <w:p w14:paraId="230D40CF" w14:textId="77777777" w:rsidR="002E2F15" w:rsidRDefault="002E2F15" w:rsidP="002E2F15">
      <w:pPr>
        <w:pStyle w:val="NoSpacing"/>
      </w:pPr>
      <w:r>
        <w:tab/>
        <w:t>if (frequency less than 1000)</w:t>
      </w:r>
    </w:p>
    <w:p w14:paraId="4E7C160C" w14:textId="77777777" w:rsidR="002E2F15" w:rsidRDefault="002E2F15" w:rsidP="002E2F15">
      <w:pPr>
        <w:pStyle w:val="NoSpacing"/>
      </w:pPr>
      <w:r>
        <w:tab/>
      </w:r>
      <w:r>
        <w:tab/>
        <w:t>payload = 0;</w:t>
      </w:r>
    </w:p>
    <w:p w14:paraId="0966A3D4" w14:textId="77777777" w:rsidR="002E2F15" w:rsidRDefault="002E2F15" w:rsidP="002E2F15">
      <w:pPr>
        <w:pStyle w:val="NoSpacing"/>
      </w:pPr>
      <w:r>
        <w:tab/>
        <w:t>else if (frequency greater than 2000)</w:t>
      </w:r>
    </w:p>
    <w:p w14:paraId="41A7AAD9" w14:textId="77777777" w:rsidR="002E2F15" w:rsidRDefault="002E2F15" w:rsidP="002E2F15">
      <w:pPr>
        <w:pStyle w:val="NoSpacing"/>
      </w:pPr>
      <w:r>
        <w:tab/>
      </w:r>
      <w:r>
        <w:tab/>
        <w:t>payload = 3000;</w:t>
      </w:r>
    </w:p>
    <w:p w14:paraId="58520E76" w14:textId="77777777" w:rsidR="002E2F15" w:rsidRDefault="002E2F15" w:rsidP="002E2F15">
      <w:pPr>
        <w:pStyle w:val="NoSpacing"/>
      </w:pPr>
      <w:r>
        <w:tab/>
        <w:t>else calculate payload;</w:t>
      </w:r>
    </w:p>
    <w:p w14:paraId="5F01B795" w14:textId="77777777" w:rsidR="002E2F15" w:rsidRDefault="002E2F15" w:rsidP="002E2F15">
      <w:pPr>
        <w:pStyle w:val="NoSpacing"/>
      </w:pPr>
      <w:r>
        <w:tab/>
        <w:t>reset frequencyCount;</w:t>
      </w:r>
    </w:p>
    <w:p w14:paraId="5FECAC7D" w14:textId="77777777" w:rsidR="002E2F15" w:rsidRDefault="002E2F15" w:rsidP="002E2F15">
      <w:pPr>
        <w:pStyle w:val="NoSpacing"/>
      </w:pPr>
      <w:r>
        <w:t>}</w:t>
      </w:r>
    </w:p>
    <w:p w14:paraId="15A21DB1" w14:textId="77777777" w:rsidR="002E2F15" w:rsidRDefault="002E2F15" w:rsidP="002E2F15">
      <w:pPr>
        <w:pStyle w:val="NoSpacing"/>
      </w:pPr>
    </w:p>
    <w:p w14:paraId="0759C075" w14:textId="77777777" w:rsidR="002E2F15" w:rsidRDefault="002E2F15" w:rsidP="002E2F15">
      <w:pPr>
        <w:pStyle w:val="NoSpacing"/>
      </w:pPr>
      <w:r>
        <w:t>void vApplicationStackOverflowHook(void)</w:t>
      </w:r>
    </w:p>
    <w:p w14:paraId="193901FA" w14:textId="77777777" w:rsidR="002E2F15" w:rsidRDefault="002E2F15" w:rsidP="002E2F15">
      <w:pPr>
        <w:pStyle w:val="NoSpacing"/>
      </w:pPr>
      <w:r>
        <w:t>{</w:t>
      </w:r>
    </w:p>
    <w:p w14:paraId="3B0D9383" w14:textId="77777777" w:rsidR="002E2F15" w:rsidRDefault="002E2F15" w:rsidP="002E2F15">
      <w:pPr>
        <w:pStyle w:val="NoSpacing"/>
      </w:pPr>
      <w:r>
        <w:tab/>
        <w:t>while(1) loop if the program reaches here;</w:t>
      </w:r>
    </w:p>
    <w:p w14:paraId="12E0CB34" w14:textId="77777777" w:rsidR="002E2F15" w:rsidRDefault="002E2F15" w:rsidP="002E2F15">
      <w:pPr>
        <w:pStyle w:val="NoSpacing"/>
      </w:pPr>
      <w:r>
        <w:t>}</w:t>
      </w:r>
    </w:p>
    <w:p w14:paraId="54E04FB9" w14:textId="77777777" w:rsidR="002E2F15" w:rsidRDefault="002E2F15" w:rsidP="002E2F15">
      <w:pPr>
        <w:pStyle w:val="NoSpacing"/>
      </w:pPr>
    </w:p>
    <w:p w14:paraId="3C5F5123" w14:textId="77777777" w:rsidR="002E2F15" w:rsidRDefault="002E2F15" w:rsidP="002E2F15">
      <w:pPr>
        <w:pStyle w:val="NoSpacing"/>
      </w:pPr>
      <w:r>
        <w:t>void buildString(arrayPointer, newString array)</w:t>
      </w:r>
    </w:p>
    <w:p w14:paraId="2FB878E4" w14:textId="77777777" w:rsidR="002E2F15" w:rsidRDefault="002E2F15" w:rsidP="002E2F15">
      <w:pPr>
        <w:pStyle w:val="NoSpacing"/>
      </w:pPr>
      <w:r>
        <w:t>{</w:t>
      </w:r>
    </w:p>
    <w:p w14:paraId="5302A01D" w14:textId="77777777" w:rsidR="002E2F15" w:rsidRDefault="002E2F15" w:rsidP="002E2F15">
      <w:pPr>
        <w:pStyle w:val="NoSpacing"/>
      </w:pPr>
      <w:r>
        <w:tab/>
        <w:t>while (not the end of the string)</w:t>
      </w:r>
    </w:p>
    <w:p w14:paraId="26C557D9" w14:textId="77777777" w:rsidR="002E2F15" w:rsidRDefault="002E2F15" w:rsidP="002E2F15">
      <w:pPr>
        <w:pStyle w:val="NoSpacing"/>
      </w:pPr>
      <w:r>
        <w:tab/>
      </w:r>
      <w:r>
        <w:tab/>
        <w:t>arraypointer value = new string value</w:t>
      </w:r>
    </w:p>
    <w:p w14:paraId="7BC7D51A" w14:textId="77777777" w:rsidR="002E2F15" w:rsidRDefault="002E2F15" w:rsidP="002E2F15">
      <w:pPr>
        <w:pStyle w:val="NoSpacing"/>
      </w:pPr>
      <w:r>
        <w:t>}</w:t>
      </w:r>
    </w:p>
    <w:p w14:paraId="3C474C45" w14:textId="77777777" w:rsidR="002E2F15" w:rsidRDefault="002E2F15" w:rsidP="002E2F15">
      <w:pPr>
        <w:pStyle w:val="NoSpacing"/>
      </w:pPr>
    </w:p>
    <w:p w14:paraId="1645B66E" w14:textId="77777777" w:rsidR="002E2F15" w:rsidRDefault="002E2F15" w:rsidP="002E2F15">
      <w:pPr>
        <w:pStyle w:val="NoSpacing"/>
      </w:pPr>
    </w:p>
    <w:p w14:paraId="0B7458C1" w14:textId="77777777" w:rsidR="002E2F15" w:rsidRDefault="002E2F15" w:rsidP="002E2F15">
      <w:pPr>
        <w:pStyle w:val="NoSpacing"/>
      </w:pPr>
      <w:r>
        <w:t>void UARTIntHandler(void)</w:t>
      </w:r>
      <w:r>
        <w:tab/>
      </w:r>
      <w:r>
        <w:tab/>
        <w:t>// ISR for serialCom</w:t>
      </w:r>
    </w:p>
    <w:p w14:paraId="097D9FD6" w14:textId="77777777" w:rsidR="002E2F15" w:rsidRDefault="002E2F15" w:rsidP="002E2F15">
      <w:pPr>
        <w:pStyle w:val="NoSpacing"/>
      </w:pPr>
      <w:r>
        <w:t>{</w:t>
      </w:r>
    </w:p>
    <w:p w14:paraId="33697F4D" w14:textId="77777777" w:rsidR="002E2F15" w:rsidRDefault="002E2F15" w:rsidP="002E2F15">
      <w:pPr>
        <w:pStyle w:val="NoSpacing"/>
      </w:pPr>
      <w:r>
        <w:tab/>
        <w:t>unsigned long ulStatus;</w:t>
      </w:r>
    </w:p>
    <w:p w14:paraId="71458D67" w14:textId="77777777" w:rsidR="002E2F15" w:rsidRDefault="002E2F15" w:rsidP="002E2F15">
      <w:pPr>
        <w:pStyle w:val="NoSpacing"/>
      </w:pPr>
      <w:r>
        <w:tab/>
        <w:t>Get the interrrupt status;</w:t>
      </w:r>
    </w:p>
    <w:p w14:paraId="144E9FDB" w14:textId="77777777" w:rsidR="002E2F15" w:rsidRDefault="002E2F15" w:rsidP="002E2F15">
      <w:pPr>
        <w:pStyle w:val="NoSpacing"/>
      </w:pPr>
      <w:r>
        <w:tab/>
        <w:t>Clear the asserted interrupts;</w:t>
      </w:r>
    </w:p>
    <w:p w14:paraId="27575CB7" w14:textId="77777777" w:rsidR="002E2F15" w:rsidRDefault="002E2F15" w:rsidP="002E2F15">
      <w:pPr>
        <w:pStyle w:val="NoSpacing"/>
      </w:pPr>
      <w:r>
        <w:tab/>
        <w:t>while(UARTCharsAvail(UART0_BASE))</w:t>
      </w:r>
    </w:p>
    <w:p w14:paraId="5D8CAF3F" w14:textId="77777777" w:rsidR="002E2F15" w:rsidRDefault="002E2F15" w:rsidP="002E2F15">
      <w:pPr>
        <w:pStyle w:val="NoSpacing"/>
      </w:pPr>
      <w:r>
        <w:tab/>
      </w:r>
      <w:r>
        <w:tab/>
        <w:t>read the next character from the UART and write it back to the UART;</w:t>
      </w:r>
    </w:p>
    <w:p w14:paraId="792BEAC3" w14:textId="77777777" w:rsidR="002E2F15" w:rsidRDefault="002E2F15" w:rsidP="002E2F15">
      <w:pPr>
        <w:pStyle w:val="NoSpacing"/>
      </w:pPr>
      <w:r>
        <w:t>}</w:t>
      </w:r>
    </w:p>
    <w:p w14:paraId="24DA23BE" w14:textId="77777777" w:rsidR="002E2F15" w:rsidRDefault="002E2F15" w:rsidP="002E2F15">
      <w:pPr>
        <w:pStyle w:val="NoSpacing"/>
      </w:pPr>
    </w:p>
    <w:p w14:paraId="5F99EEE3" w14:textId="77777777" w:rsidR="002E2F15" w:rsidRDefault="002E2F15" w:rsidP="002E2F15">
      <w:pPr>
        <w:pStyle w:val="NoSpacing"/>
      </w:pPr>
      <w:r>
        <w:t>voidUARTsend(const unsigned char *pucBuffer, unsigned long ulCount)</w:t>
      </w:r>
    </w:p>
    <w:p w14:paraId="2F6E6384" w14:textId="77777777" w:rsidR="002E2F15" w:rsidRDefault="002E2F15" w:rsidP="002E2F15">
      <w:pPr>
        <w:pStyle w:val="NoSpacing"/>
      </w:pPr>
      <w:r>
        <w:lastRenderedPageBreak/>
        <w:t>{</w:t>
      </w:r>
    </w:p>
    <w:p w14:paraId="38EC8BC1" w14:textId="77777777" w:rsidR="002E2F15" w:rsidRDefault="002E2F15" w:rsidP="002E2F15">
      <w:pPr>
        <w:pStyle w:val="NoSpacing"/>
      </w:pPr>
      <w:r>
        <w:tab/>
        <w:t>while(ulCount--)</w:t>
      </w:r>
    </w:p>
    <w:p w14:paraId="65BA4BEB" w14:textId="77777777" w:rsidR="002E2F15" w:rsidRDefault="002E2F15" w:rsidP="002E2F15">
      <w:pPr>
        <w:pStyle w:val="NoSpacing"/>
      </w:pPr>
      <w:r>
        <w:tab/>
      </w:r>
      <w:r>
        <w:tab/>
        <w:t>write the next character to the UART;</w:t>
      </w:r>
    </w:p>
    <w:p w14:paraId="36FF6A49" w14:textId="77777777" w:rsidR="002E2F15" w:rsidRDefault="002E2F15" w:rsidP="002E2F15">
      <w:pPr>
        <w:pStyle w:val="NoSpacing"/>
      </w:pPr>
      <w:r>
        <w:t>}</w:t>
      </w:r>
    </w:p>
    <w:p w14:paraId="7F9D4C48" w14:textId="77777777" w:rsidR="002E2F15" w:rsidRDefault="002E2F15" w:rsidP="002E2F15">
      <w:pPr>
        <w:pStyle w:val="NoSpacing"/>
      </w:pPr>
    </w:p>
    <w:p w14:paraId="50845739" w14:textId="77777777" w:rsidR="002E2F15" w:rsidRDefault="002E2F15" w:rsidP="002E2F15">
      <w:pPr>
        <w:pStyle w:val="NoSpacing"/>
      </w:pPr>
      <w:r>
        <w:t>void IntGPIOe(void)</w:t>
      </w:r>
      <w:r>
        <w:tab/>
      </w:r>
      <w:r>
        <w:tab/>
        <w:t>// ISR for buttons</w:t>
      </w:r>
    </w:p>
    <w:p w14:paraId="0013034C" w14:textId="77777777" w:rsidR="002E2F15" w:rsidRDefault="002E2F15" w:rsidP="002E2F15">
      <w:pPr>
        <w:pStyle w:val="NoSpacing"/>
      </w:pPr>
      <w:r>
        <w:t>{</w:t>
      </w:r>
    </w:p>
    <w:p w14:paraId="74722910" w14:textId="77777777" w:rsidR="002E2F15" w:rsidRDefault="002E2F15" w:rsidP="002E2F15">
      <w:pPr>
        <w:pStyle w:val="NoSpacing"/>
      </w:pPr>
      <w:r>
        <w:tab/>
        <w:t>clear the interrupt to avoid continously looping;</w:t>
      </w:r>
    </w:p>
    <w:p w14:paraId="5A9E3C54" w14:textId="77777777" w:rsidR="002E2F15" w:rsidRDefault="002E2F15" w:rsidP="002E2F15">
      <w:pPr>
        <w:pStyle w:val="NoSpacing"/>
      </w:pPr>
      <w:r>
        <w:tab/>
        <w:t>Set State0,1,2, or 3 accordingly when a button is pressed;</w:t>
      </w:r>
    </w:p>
    <w:p w14:paraId="037D5130" w14:textId="77777777" w:rsidR="002E2F15" w:rsidRDefault="002E2F15" w:rsidP="002E2F15">
      <w:pPr>
        <w:pStyle w:val="NoSpacing"/>
      </w:pPr>
      <w:r>
        <w:tab/>
        <w:t>// trigger button hardware interrupt</w:t>
      </w:r>
    </w:p>
    <w:p w14:paraId="79A05CC6" w14:textId="77777777" w:rsidR="002E2F15" w:rsidRDefault="002E2F15" w:rsidP="002E2F15">
      <w:pPr>
        <w:pStyle w:val="NoSpacing"/>
      </w:pPr>
      <w:r>
        <w:tab/>
      </w:r>
    </w:p>
    <w:p w14:paraId="18141CEE" w14:textId="77777777" w:rsidR="002E2F15" w:rsidRDefault="002E2F15" w:rsidP="002E2F15">
      <w:pPr>
        <w:pStyle w:val="NoSpacing"/>
      </w:pPr>
      <w:r>
        <w:tab/>
        <w:t>flip the polarity of the results above;</w:t>
      </w:r>
    </w:p>
    <w:p w14:paraId="56A699D2" w14:textId="77777777" w:rsidR="002E2F15" w:rsidRDefault="002E2F15" w:rsidP="002E2F15">
      <w:pPr>
        <w:pStyle w:val="NoSpacing"/>
      </w:pPr>
      <w:r>
        <w:tab/>
        <w:t>set trainComFlag = 1;</w:t>
      </w:r>
    </w:p>
    <w:p w14:paraId="5067F271" w14:textId="77777777" w:rsidR="002E2F15" w:rsidRDefault="002E2F15" w:rsidP="002E2F15">
      <w:pPr>
        <w:pStyle w:val="NoSpacing"/>
      </w:pPr>
      <w:r>
        <w:tab/>
        <w:t>// when a button is pressed, we need to add trainCom to generate a train</w:t>
      </w:r>
    </w:p>
    <w:p w14:paraId="3ECCBB22" w14:textId="77777777" w:rsidR="002E2F15" w:rsidRDefault="002E2F15" w:rsidP="002E2F15">
      <w:pPr>
        <w:pStyle w:val="NoSpacing"/>
      </w:pPr>
      <w:r>
        <w:tab/>
        <w:t>give trainCom semaphore;</w:t>
      </w:r>
    </w:p>
    <w:p w14:paraId="4F33D846" w14:textId="77777777" w:rsidR="002E2F15" w:rsidRDefault="002E2F15" w:rsidP="002E2F15">
      <w:pPr>
        <w:pStyle w:val="NoSpacing"/>
      </w:pPr>
      <w:r>
        <w:t>}</w:t>
      </w:r>
    </w:p>
    <w:p w14:paraId="12FCD5DE" w14:textId="77777777" w:rsidR="002E2F15" w:rsidRDefault="002E2F15" w:rsidP="002E2F15">
      <w:pPr>
        <w:pStyle w:val="NoSpacing"/>
      </w:pPr>
    </w:p>
    <w:p w14:paraId="08A5505C" w14:textId="77777777" w:rsidR="002E2F15" w:rsidRDefault="002E2F15" w:rsidP="002E2F15">
      <w:pPr>
        <w:pStyle w:val="NoSpacing"/>
      </w:pPr>
      <w:r>
        <w:t>// ISR for analog square wave input</w:t>
      </w:r>
    </w:p>
    <w:p w14:paraId="4908A16E" w14:textId="77777777" w:rsidR="002E2F15" w:rsidRDefault="002E2F15" w:rsidP="002E2F15">
      <w:pPr>
        <w:pStyle w:val="NoSpacing"/>
      </w:pPr>
      <w:r>
        <w:t>void FrequencyIntGPIOa(void){</w:t>
      </w:r>
    </w:p>
    <w:p w14:paraId="6B25C1CA" w14:textId="77777777" w:rsidR="002E2F15" w:rsidRDefault="002E2F15" w:rsidP="002E2F15">
      <w:pPr>
        <w:pStyle w:val="NoSpacing"/>
      </w:pPr>
      <w:r>
        <w:tab/>
        <w:t>Clear the asserted interrupt;</w:t>
      </w:r>
    </w:p>
    <w:p w14:paraId="22885181" w14:textId="77777777" w:rsidR="002E2F15" w:rsidRDefault="002E2F15" w:rsidP="002E2F15">
      <w:pPr>
        <w:pStyle w:val="NoSpacing"/>
      </w:pPr>
      <w:r>
        <w:tab/>
        <w:t>increment frequencyCount;</w:t>
      </w:r>
    </w:p>
    <w:p w14:paraId="62AB83B9" w14:textId="77777777" w:rsidR="002E2F15" w:rsidRDefault="002E2F15" w:rsidP="002E2F15">
      <w:pPr>
        <w:pStyle w:val="NoSpacing"/>
      </w:pPr>
      <w:r>
        <w:t>}</w:t>
      </w:r>
    </w:p>
    <w:p w14:paraId="68E94372" w14:textId="77777777" w:rsidR="002E2F15" w:rsidRDefault="002E2F15" w:rsidP="002E2F15">
      <w:pPr>
        <w:pStyle w:val="NoSpacing"/>
      </w:pPr>
    </w:p>
    <w:p w14:paraId="57CD5430" w14:textId="77777777" w:rsidR="002E2F15" w:rsidRDefault="002E2F15" w:rsidP="002E2F15">
      <w:pPr>
        <w:pStyle w:val="NoSpacing"/>
      </w:pPr>
      <w:r>
        <w:t>void schedule(void* data)</w:t>
      </w:r>
    </w:p>
    <w:p w14:paraId="7B23A53A" w14:textId="77777777" w:rsidR="002E2F15" w:rsidRDefault="002E2F15" w:rsidP="002E2F15">
      <w:pPr>
        <w:pStyle w:val="NoSpacing"/>
      </w:pPr>
      <w:r>
        <w:t>{</w:t>
      </w:r>
    </w:p>
    <w:p w14:paraId="2186A293" w14:textId="77777777" w:rsidR="002E2F15" w:rsidRDefault="002E2F15" w:rsidP="002E2F15">
      <w:pPr>
        <w:pStyle w:val="NoSpacing"/>
      </w:pPr>
      <w:r>
        <w:tab/>
        <w:t>recast the void pointer to schedule data pointer type</w:t>
      </w:r>
    </w:p>
    <w:p w14:paraId="4517A8A9" w14:textId="77777777" w:rsidR="002E2F15" w:rsidRDefault="002E2F15" w:rsidP="002E2F15">
      <w:pPr>
        <w:pStyle w:val="NoSpacing"/>
      </w:pPr>
      <w:r>
        <w:tab/>
        <w:t>local varialbe int localTime and int digit;</w:t>
      </w:r>
    </w:p>
    <w:p w14:paraId="37AE2B45" w14:textId="77777777" w:rsidR="002E2F15" w:rsidRDefault="002E2F15" w:rsidP="002E2F15">
      <w:pPr>
        <w:pStyle w:val="NoSpacing"/>
      </w:pPr>
      <w:r>
        <w:tab/>
      </w:r>
    </w:p>
    <w:p w14:paraId="2FBEC1AC" w14:textId="77777777" w:rsidR="002E2F15" w:rsidRDefault="002E2F15" w:rsidP="002E2F15">
      <w:pPr>
        <w:pStyle w:val="NoSpacing"/>
      </w:pPr>
      <w:r>
        <w:tab/>
        <w:t>while(1) {</w:t>
      </w:r>
    </w:p>
    <w:p w14:paraId="4418A186" w14:textId="77777777" w:rsidR="002E2F15" w:rsidRDefault="002E2F15" w:rsidP="002E2F15">
      <w:pPr>
        <w:pStyle w:val="NoSpacing"/>
      </w:pPr>
      <w:r>
        <w:tab/>
      </w:r>
      <w:r>
        <w:tab/>
        <w:t>increment global count;</w:t>
      </w:r>
    </w:p>
    <w:p w14:paraId="7FF97ACD" w14:textId="77777777" w:rsidR="002E2F15" w:rsidRDefault="002E2F15" w:rsidP="002E2F15">
      <w:pPr>
        <w:pStyle w:val="NoSpacing"/>
      </w:pPr>
      <w:r>
        <w:tab/>
      </w:r>
      <w:r>
        <w:tab/>
        <w:t>reset digit = 0;</w:t>
      </w:r>
    </w:p>
    <w:p w14:paraId="20E9049C" w14:textId="77777777" w:rsidR="002E2F15" w:rsidRDefault="002E2F15" w:rsidP="002E2F15">
      <w:pPr>
        <w:pStyle w:val="NoSpacing"/>
      </w:pPr>
      <w:r>
        <w:tab/>
      </w:r>
      <w:r>
        <w:tab/>
        <w:t>set localtime to current globalCount;</w:t>
      </w:r>
    </w:p>
    <w:p w14:paraId="26628B26" w14:textId="77777777" w:rsidR="002E2F15" w:rsidRDefault="002E2F15" w:rsidP="002E2F15">
      <w:pPr>
        <w:pStyle w:val="NoSpacing"/>
      </w:pPr>
      <w:r>
        <w:tab/>
      </w:r>
      <w:r>
        <w:tab/>
      </w:r>
    </w:p>
    <w:p w14:paraId="2D80E64E" w14:textId="74984DBA" w:rsidR="002E2F15" w:rsidRDefault="002E2F15" w:rsidP="002E2F15">
      <w:pPr>
        <w:pStyle w:val="NoSpacing"/>
      </w:pPr>
      <w:r>
        <w:tab/>
      </w:r>
      <w:r>
        <w:tab/>
        <w:t>while(localtime is not zero) {</w:t>
      </w:r>
      <w:r>
        <w:tab/>
        <w:t>// this part of the code display global count on screen</w:t>
      </w:r>
    </w:p>
    <w:p w14:paraId="45100C56" w14:textId="77777777" w:rsidR="002E2F15" w:rsidRDefault="002E2F15" w:rsidP="002E2F15">
      <w:pPr>
        <w:pStyle w:val="NoSpacing"/>
      </w:pPr>
      <w:r>
        <w:tab/>
      </w:r>
      <w:r>
        <w:tab/>
      </w:r>
      <w:r>
        <w:tab/>
        <w:t>display local time from the lowest decimal place up to the highest;</w:t>
      </w:r>
    </w:p>
    <w:p w14:paraId="13B61C75" w14:textId="77777777" w:rsidR="002E2F15" w:rsidRDefault="002E2F15" w:rsidP="002E2F15">
      <w:pPr>
        <w:pStyle w:val="NoSpacing"/>
      </w:pPr>
      <w:r>
        <w:tab/>
      </w:r>
      <w:r>
        <w:tab/>
        <w:t>}</w:t>
      </w:r>
    </w:p>
    <w:p w14:paraId="4C6E667B" w14:textId="77777777" w:rsidR="002E2F15" w:rsidRDefault="002E2F15" w:rsidP="002E2F15">
      <w:pPr>
        <w:pStyle w:val="NoSpacing"/>
      </w:pPr>
      <w:r>
        <w:tab/>
      </w:r>
      <w:r>
        <w:tab/>
        <w:t>print globalCount on screen;</w:t>
      </w:r>
    </w:p>
    <w:p w14:paraId="425E5C71" w14:textId="77777777" w:rsidR="002E2F15" w:rsidRDefault="002E2F15" w:rsidP="002E2F15">
      <w:pPr>
        <w:pStyle w:val="NoSpacing"/>
      </w:pPr>
      <w:r>
        <w:tab/>
      </w:r>
      <w:r>
        <w:tab/>
        <w:t>if(number of train present is greater than 0){</w:t>
      </w:r>
    </w:p>
    <w:p w14:paraId="390D3A23" w14:textId="77777777" w:rsidR="002E2F15" w:rsidRDefault="002E2F15" w:rsidP="002E2F15">
      <w:pPr>
        <w:pStyle w:val="NoSpacing"/>
      </w:pPr>
      <w:r>
        <w:tab/>
      </w:r>
      <w:r>
        <w:tab/>
      </w:r>
      <w:r>
        <w:tab/>
        <w:t>give switchControl semaphore;</w:t>
      </w:r>
    </w:p>
    <w:p w14:paraId="4B7C1772" w14:textId="77777777" w:rsidR="002E2F15" w:rsidRDefault="002E2F15" w:rsidP="002E2F15">
      <w:pPr>
        <w:pStyle w:val="NoSpacing"/>
      </w:pPr>
      <w:r>
        <w:tab/>
      </w:r>
      <w:r>
        <w:tab/>
        <w:t>}</w:t>
      </w:r>
    </w:p>
    <w:p w14:paraId="729C5C3C" w14:textId="140682BA" w:rsidR="002E2F15" w:rsidRDefault="002E2F15" w:rsidP="002E2F15">
      <w:pPr>
        <w:pStyle w:val="NoSpacing"/>
      </w:pPr>
      <w:r>
        <w:tab/>
      </w:r>
      <w:r>
        <w:tab/>
        <w:t>set trainCom flag every two clock cycle;</w:t>
      </w:r>
      <w:r>
        <w:tab/>
        <w:t>// for debouncing</w:t>
      </w:r>
    </w:p>
    <w:p w14:paraId="738B523E" w14:textId="77777777" w:rsidR="002E2F15" w:rsidRDefault="002E2F15" w:rsidP="002E2F15">
      <w:pPr>
        <w:pStyle w:val="NoSpacing"/>
      </w:pPr>
      <w:r>
        <w:tab/>
      </w:r>
      <w:r>
        <w:tab/>
      </w:r>
    </w:p>
    <w:p w14:paraId="42DF1CD1" w14:textId="77777777" w:rsidR="002E2F15" w:rsidRDefault="002E2F15" w:rsidP="002E2F15">
      <w:pPr>
        <w:pStyle w:val="NoSpacing"/>
      </w:pPr>
      <w:r>
        <w:tab/>
      </w:r>
      <w:r>
        <w:tab/>
        <w:t>give serialCom semaphore;</w:t>
      </w:r>
    </w:p>
    <w:p w14:paraId="0461675B" w14:textId="77777777" w:rsidR="002E2F15" w:rsidRDefault="002E2F15" w:rsidP="002E2F15">
      <w:pPr>
        <w:pStyle w:val="NoSpacing"/>
      </w:pPr>
      <w:r>
        <w:tab/>
      </w:r>
      <w:r>
        <w:tab/>
      </w:r>
    </w:p>
    <w:p w14:paraId="27C6B0FA" w14:textId="77777777" w:rsidR="002E2F15" w:rsidRDefault="002E2F15" w:rsidP="002E2F15">
      <w:pPr>
        <w:pStyle w:val="NoSpacing"/>
      </w:pPr>
      <w:r>
        <w:tab/>
      </w:r>
      <w:r>
        <w:tab/>
        <w:t>call frequencyCounter() for measuring the passenger load;</w:t>
      </w:r>
    </w:p>
    <w:p w14:paraId="0C803307" w14:textId="76F5D36B" w:rsidR="002E2F15" w:rsidRDefault="002E2F15" w:rsidP="002E2F15">
      <w:pPr>
        <w:pStyle w:val="NoSpacing"/>
      </w:pPr>
      <w:r>
        <w:tab/>
      </w:r>
      <w:r>
        <w:tab/>
        <w:t>call vTaskDelay() to delay 500 ms;</w:t>
      </w:r>
      <w:r>
        <w:tab/>
        <w:t>// half second</w:t>
      </w:r>
    </w:p>
    <w:p w14:paraId="2D323C9B" w14:textId="77777777" w:rsidR="002E2F15" w:rsidRDefault="002E2F15" w:rsidP="002E2F15">
      <w:pPr>
        <w:pStyle w:val="NoSpacing"/>
      </w:pPr>
      <w:r>
        <w:tab/>
      </w:r>
      <w:r>
        <w:tab/>
      </w:r>
    </w:p>
    <w:p w14:paraId="7B4BCE76" w14:textId="77777777" w:rsidR="002E2F15" w:rsidRDefault="002E2F15" w:rsidP="002E2F15">
      <w:pPr>
        <w:pStyle w:val="NoSpacing"/>
      </w:pPr>
      <w:r>
        <w:tab/>
        <w:t>}</w:t>
      </w:r>
    </w:p>
    <w:p w14:paraId="263C8200" w14:textId="77777777" w:rsidR="002E2F15" w:rsidRDefault="002E2F15" w:rsidP="002E2F15">
      <w:pPr>
        <w:pStyle w:val="NoSpacing"/>
      </w:pPr>
      <w:r>
        <w:lastRenderedPageBreak/>
        <w:t>}</w:t>
      </w:r>
    </w:p>
    <w:p w14:paraId="7A53FAA9" w14:textId="77777777" w:rsidR="002E2F15" w:rsidRDefault="002E2F15" w:rsidP="002E2F15">
      <w:pPr>
        <w:pStyle w:val="NoSpacing"/>
      </w:pPr>
    </w:p>
    <w:p w14:paraId="02C41C3C" w14:textId="77777777" w:rsidR="002E2F15" w:rsidRDefault="002E2F15" w:rsidP="002E2F15">
      <w:pPr>
        <w:pStyle w:val="NoSpacing"/>
      </w:pPr>
      <w:r>
        <w:t>//-------------------------------------------------------------------------//</w:t>
      </w:r>
    </w:p>
    <w:p w14:paraId="387BE092" w14:textId="77777777" w:rsidR="002E2F15" w:rsidRPr="002E2F15" w:rsidRDefault="002E2F15" w:rsidP="002E2F15">
      <w:pPr>
        <w:pStyle w:val="NoSpacing"/>
        <w:rPr>
          <w:b/>
        </w:rPr>
      </w:pPr>
      <w:r w:rsidRPr="002E2F15">
        <w:rPr>
          <w:b/>
        </w:rPr>
        <w:t>trainCom.c</w:t>
      </w:r>
    </w:p>
    <w:p w14:paraId="0363126B" w14:textId="77777777" w:rsidR="002E2F15" w:rsidRDefault="002E2F15" w:rsidP="002E2F15">
      <w:pPr>
        <w:pStyle w:val="NoSpacing"/>
      </w:pPr>
    </w:p>
    <w:p w14:paraId="0AC64108" w14:textId="77777777" w:rsidR="002E2F15" w:rsidRDefault="002E2F15" w:rsidP="002E2F15">
      <w:pPr>
        <w:pStyle w:val="NoSpacing"/>
      </w:pPr>
      <w:r>
        <w:t>#include “header.h” and “constantDefinitions.h”;</w:t>
      </w:r>
    </w:p>
    <w:p w14:paraId="72B97F2F" w14:textId="77777777" w:rsidR="002E2F15" w:rsidRDefault="002E2F15" w:rsidP="002E2F15">
      <w:pPr>
        <w:pStyle w:val="NoSpacing"/>
      </w:pPr>
      <w:r>
        <w:t>#include "FreeRTOS.h" and "semphr.h"</w:t>
      </w:r>
    </w:p>
    <w:p w14:paraId="51511F84" w14:textId="77777777" w:rsidR="002E2F15" w:rsidRDefault="002E2F15" w:rsidP="002E2F15">
      <w:pPr>
        <w:pStyle w:val="NoSpacing"/>
      </w:pPr>
    </w:p>
    <w:p w14:paraId="3032E518" w14:textId="77777777" w:rsidR="002E2F15" w:rsidRDefault="002E2F15" w:rsidP="002E2F15">
      <w:pPr>
        <w:pStyle w:val="NoSpacing"/>
      </w:pPr>
      <w:r>
        <w:t>extern trainCom semaphore</w:t>
      </w:r>
    </w:p>
    <w:p w14:paraId="2B8B90E7" w14:textId="77777777" w:rsidR="002E2F15" w:rsidRDefault="002E2F15" w:rsidP="002E2F15">
      <w:pPr>
        <w:pStyle w:val="NoSpacing"/>
      </w:pPr>
      <w:r>
        <w:t>extern serialCom semaphore</w:t>
      </w:r>
    </w:p>
    <w:p w14:paraId="2442B6D3" w14:textId="77777777" w:rsidR="002E2F15" w:rsidRDefault="002E2F15" w:rsidP="002E2F15">
      <w:pPr>
        <w:pStyle w:val="NoSpacing"/>
      </w:pPr>
      <w:r>
        <w:t>extern payload and trainComFlag</w:t>
      </w:r>
    </w:p>
    <w:p w14:paraId="2E6C8C61" w14:textId="77777777" w:rsidR="002E2F15" w:rsidRDefault="002E2F15" w:rsidP="002E2F15">
      <w:pPr>
        <w:pStyle w:val="NoSpacing"/>
      </w:pPr>
      <w:r>
        <w:t>void trainCom(void* data)</w:t>
      </w:r>
    </w:p>
    <w:p w14:paraId="155222E8" w14:textId="77777777" w:rsidR="002E2F15" w:rsidRDefault="002E2F15" w:rsidP="002E2F15">
      <w:pPr>
        <w:pStyle w:val="NoSpacing"/>
      </w:pPr>
      <w:r>
        <w:t>{</w:t>
      </w:r>
    </w:p>
    <w:p w14:paraId="0B11E491" w14:textId="77777777" w:rsidR="002E2F15" w:rsidRDefault="002E2F15" w:rsidP="002E2F15">
      <w:pPr>
        <w:pStyle w:val="NoSpacing"/>
      </w:pPr>
      <w:r>
        <w:t>re-cast the passed in void pointer to trainComData struct pointer type;</w:t>
      </w:r>
    </w:p>
    <w:p w14:paraId="487A50B0" w14:textId="77777777" w:rsidR="002E2F15" w:rsidRDefault="002E2F15" w:rsidP="002E2F15">
      <w:pPr>
        <w:pStyle w:val="NoSpacing"/>
      </w:pPr>
      <w:r>
        <w:t>local variables int direction = 0; int TrainSize = 0;</w:t>
      </w:r>
    </w:p>
    <w:p w14:paraId="17764AC1" w14:textId="77777777" w:rsidR="002E2F15" w:rsidRDefault="002E2F15" w:rsidP="002E2F15">
      <w:pPr>
        <w:pStyle w:val="NoSpacing"/>
      </w:pPr>
      <w:r>
        <w:tab/>
        <w:t>while(1)</w:t>
      </w:r>
    </w:p>
    <w:p w14:paraId="301E8749" w14:textId="77777777" w:rsidR="002E2F15" w:rsidRDefault="002E2F15" w:rsidP="002E2F15">
      <w:pPr>
        <w:pStyle w:val="NoSpacing"/>
      </w:pPr>
      <w:r>
        <w:tab/>
        <w:t>if trainCom semaphore is taken</w:t>
      </w:r>
    </w:p>
    <w:p w14:paraId="1E38C5B3" w14:textId="6F18737D" w:rsidR="002E2F15" w:rsidRDefault="002E2F15" w:rsidP="002E2F15">
      <w:pPr>
        <w:pStyle w:val="NoSpacing"/>
      </w:pPr>
      <w:r>
        <w:tab/>
      </w:r>
      <w:r>
        <w:tab/>
        <w:t>if trainCom Flag is 1</w:t>
      </w:r>
    </w:p>
    <w:p w14:paraId="03053720" w14:textId="77777777" w:rsidR="002E2F15" w:rsidRDefault="002E2F15" w:rsidP="002E2F15">
      <w:pPr>
        <w:pStyle w:val="NoSpacing"/>
      </w:pPr>
      <w:r>
        <w:tab/>
      </w:r>
      <w:r>
        <w:tab/>
      </w:r>
      <w:r>
        <w:tab/>
        <w:t>set previousGlobalCount to current globalCount</w:t>
      </w:r>
    </w:p>
    <w:p w14:paraId="7A208AF5" w14:textId="77777777" w:rsidR="002E2F15" w:rsidRDefault="002E2F15" w:rsidP="002E2F15">
      <w:pPr>
        <w:pStyle w:val="NoSpacing"/>
      </w:pPr>
      <w:r>
        <w:tab/>
      </w:r>
      <w:r>
        <w:tab/>
      </w:r>
      <w:r>
        <w:tab/>
        <w:t>if numTrainPresentP is less than 2</w:t>
      </w:r>
    </w:p>
    <w:p w14:paraId="4D7FCC05" w14:textId="77777777" w:rsidR="002E2F15" w:rsidRDefault="002E2F15" w:rsidP="002E2F15">
      <w:pPr>
        <w:pStyle w:val="NoSpacing"/>
      </w:pPr>
      <w:r>
        <w:tab/>
      </w:r>
      <w:r>
        <w:tab/>
      </w:r>
      <w:r>
        <w:tab/>
      </w:r>
      <w:r>
        <w:tab/>
        <w:t>if (there is no train right now)</w:t>
      </w:r>
    </w:p>
    <w:p w14:paraId="5D26E407" w14:textId="58D1C3AE" w:rsidR="002E2F15" w:rsidRDefault="002E2F15" w:rsidP="002E2F15">
      <w:pPr>
        <w:pStyle w:val="NoSpacing"/>
      </w:pPr>
      <w:r>
        <w:tab/>
      </w:r>
      <w:r>
        <w:tab/>
      </w:r>
      <w:r>
        <w:tab/>
      </w:r>
      <w:r>
        <w:tab/>
      </w:r>
      <w:r>
        <w:tab/>
      </w:r>
    </w:p>
    <w:p w14:paraId="3806BA62" w14:textId="77777777" w:rsidR="002E2F15" w:rsidRDefault="002E2F15" w:rsidP="002E2F15">
      <w:pPr>
        <w:pStyle w:val="NoSpacing"/>
      </w:pPr>
      <w:r>
        <w:tab/>
      </w:r>
      <w:r>
        <w:tab/>
      </w:r>
      <w:r>
        <w:tab/>
      </w:r>
      <w:r>
        <w:tab/>
      </w:r>
      <w:r>
        <w:tab/>
        <w:t>If (State0Ptr == 1) // up button pressed</w:t>
      </w:r>
    </w:p>
    <w:p w14:paraId="75291345" w14:textId="77777777" w:rsidR="002E2F15" w:rsidRDefault="002E2F15" w:rsidP="002E2F15">
      <w:pPr>
        <w:pStyle w:val="NoSpacing"/>
      </w:pPr>
      <w:r>
        <w:tab/>
      </w:r>
      <w:r>
        <w:tab/>
      </w:r>
      <w:r>
        <w:tab/>
      </w:r>
      <w:r>
        <w:tab/>
      </w:r>
      <w:r>
        <w:tab/>
      </w:r>
      <w:r>
        <w:tab/>
        <w:t>Call builString to build train from north message;</w:t>
      </w:r>
    </w:p>
    <w:p w14:paraId="43D53DD2" w14:textId="77777777" w:rsidR="002E2F15" w:rsidRDefault="002E2F15" w:rsidP="002E2F15">
      <w:pPr>
        <w:pStyle w:val="NoSpacing"/>
      </w:pPr>
      <w:r>
        <w:tab/>
      </w:r>
      <w:r>
        <w:tab/>
      </w:r>
      <w:r>
        <w:tab/>
      </w:r>
      <w:r>
        <w:tab/>
      </w:r>
      <w:r>
        <w:tab/>
      </w:r>
      <w:r>
        <w:tab/>
        <w:t>Reset State0Ptr = 0;</w:t>
      </w:r>
      <w:r>
        <w:tab/>
        <w:t>// reset interrupt</w:t>
      </w:r>
    </w:p>
    <w:p w14:paraId="66B16F96" w14:textId="77777777" w:rsidR="002E2F15" w:rsidRDefault="002E2F15" w:rsidP="002E2F15">
      <w:pPr>
        <w:pStyle w:val="NoSpacing"/>
      </w:pPr>
      <w:r>
        <w:tab/>
      </w:r>
      <w:r>
        <w:tab/>
      </w:r>
      <w:r>
        <w:tab/>
      </w:r>
      <w:r>
        <w:tab/>
      </w:r>
      <w:r>
        <w:tab/>
        <w:t>Else if (State1Ptr == 1) // down button pressed;</w:t>
      </w:r>
    </w:p>
    <w:p w14:paraId="4012C694" w14:textId="77777777" w:rsidR="002E2F15" w:rsidRDefault="002E2F15" w:rsidP="002E2F15">
      <w:pPr>
        <w:pStyle w:val="NoSpacing"/>
      </w:pPr>
      <w:r>
        <w:tab/>
      </w:r>
      <w:r>
        <w:tab/>
      </w:r>
      <w:r>
        <w:tab/>
      </w:r>
      <w:r>
        <w:tab/>
      </w:r>
      <w:r>
        <w:tab/>
      </w:r>
      <w:r>
        <w:tab/>
        <w:t>Call buildString to build train from south message;</w:t>
      </w:r>
    </w:p>
    <w:p w14:paraId="2B58E3A0" w14:textId="77777777" w:rsidR="002E2F15" w:rsidRDefault="002E2F15" w:rsidP="002E2F15">
      <w:pPr>
        <w:pStyle w:val="NoSpacing"/>
      </w:pPr>
      <w:r>
        <w:tab/>
      </w:r>
      <w:r>
        <w:tab/>
      </w:r>
      <w:r>
        <w:tab/>
      </w:r>
      <w:r>
        <w:tab/>
      </w:r>
      <w:r>
        <w:tab/>
      </w:r>
      <w:r>
        <w:tab/>
        <w:t>Reset State1Ptr = 0;</w:t>
      </w:r>
    </w:p>
    <w:p w14:paraId="0C212C06" w14:textId="77777777" w:rsidR="002E2F15" w:rsidRDefault="002E2F15" w:rsidP="002E2F15">
      <w:pPr>
        <w:pStyle w:val="NoSpacing"/>
      </w:pPr>
      <w:r>
        <w:tab/>
      </w:r>
      <w:r>
        <w:tab/>
      </w:r>
      <w:r>
        <w:tab/>
      </w:r>
      <w:r>
        <w:tab/>
      </w:r>
      <w:r>
        <w:tab/>
        <w:t>Else if (State2Ptr ==1) // left button pressed;</w:t>
      </w:r>
    </w:p>
    <w:p w14:paraId="6FA28CD0" w14:textId="77777777" w:rsidR="002E2F15" w:rsidRDefault="002E2F15" w:rsidP="002E2F15">
      <w:pPr>
        <w:pStyle w:val="NoSpacing"/>
      </w:pPr>
      <w:r>
        <w:tab/>
      </w:r>
      <w:r>
        <w:tab/>
      </w:r>
      <w:r>
        <w:tab/>
      </w:r>
      <w:r>
        <w:tab/>
      </w:r>
      <w:r>
        <w:tab/>
      </w:r>
      <w:r>
        <w:tab/>
        <w:t>Call buildString to build train to east message;</w:t>
      </w:r>
    </w:p>
    <w:p w14:paraId="4A00EEF7" w14:textId="77777777" w:rsidR="002E2F15" w:rsidRDefault="002E2F15" w:rsidP="002E2F15">
      <w:pPr>
        <w:pStyle w:val="NoSpacing"/>
      </w:pPr>
      <w:r>
        <w:tab/>
      </w:r>
      <w:r>
        <w:tab/>
      </w:r>
      <w:r>
        <w:tab/>
      </w:r>
      <w:r>
        <w:tab/>
      </w:r>
      <w:r>
        <w:tab/>
      </w:r>
      <w:r>
        <w:tab/>
        <w:t>Reset State2Ptr = 0;</w:t>
      </w:r>
    </w:p>
    <w:p w14:paraId="20DC46AF" w14:textId="77777777" w:rsidR="002E2F15" w:rsidRDefault="002E2F15" w:rsidP="002E2F15">
      <w:pPr>
        <w:pStyle w:val="NoSpacing"/>
      </w:pPr>
      <w:r>
        <w:tab/>
      </w:r>
      <w:r>
        <w:tab/>
      </w:r>
      <w:r>
        <w:tab/>
      </w:r>
      <w:r>
        <w:tab/>
      </w:r>
      <w:r>
        <w:tab/>
        <w:t>Else if (State3Ptr ==1) // right button pressed;</w:t>
      </w:r>
    </w:p>
    <w:p w14:paraId="3D906FF5" w14:textId="77777777" w:rsidR="002E2F15" w:rsidRDefault="002E2F15" w:rsidP="002E2F15">
      <w:pPr>
        <w:pStyle w:val="NoSpacing"/>
      </w:pPr>
      <w:r>
        <w:tab/>
      </w:r>
      <w:r>
        <w:tab/>
      </w:r>
      <w:r>
        <w:tab/>
      </w:r>
      <w:r>
        <w:tab/>
      </w:r>
      <w:r>
        <w:tab/>
      </w:r>
      <w:r>
        <w:tab/>
        <w:t>Call buildString to build train to west message;</w:t>
      </w:r>
    </w:p>
    <w:p w14:paraId="6923CF4F" w14:textId="77777777" w:rsidR="002E2F15" w:rsidRDefault="002E2F15" w:rsidP="002E2F15">
      <w:pPr>
        <w:pStyle w:val="NoSpacing"/>
      </w:pPr>
      <w:r>
        <w:tab/>
      </w:r>
      <w:r>
        <w:tab/>
      </w:r>
      <w:r>
        <w:tab/>
      </w:r>
      <w:r>
        <w:tab/>
      </w:r>
      <w:r>
        <w:tab/>
      </w:r>
      <w:r>
        <w:tab/>
        <w:t>Reset State3Ptr = 0;</w:t>
      </w:r>
    </w:p>
    <w:p w14:paraId="1DD50A94" w14:textId="77777777" w:rsidR="002E2F15" w:rsidRDefault="002E2F15" w:rsidP="002E2F15">
      <w:pPr>
        <w:pStyle w:val="NoSpacing"/>
      </w:pPr>
    </w:p>
    <w:p w14:paraId="1103936E" w14:textId="77777777" w:rsidR="002E2F15" w:rsidRDefault="002E2F15" w:rsidP="002E2F15">
      <w:pPr>
        <w:pStyle w:val="NoSpacing"/>
      </w:pPr>
      <w:r>
        <w:tab/>
      </w:r>
      <w:r>
        <w:tab/>
      </w:r>
      <w:r>
        <w:tab/>
      </w:r>
      <w:r>
        <w:tab/>
      </w:r>
      <w:r>
        <w:tab/>
        <w:t>TrainSize = randomInteger(2,9);</w:t>
      </w:r>
      <w:r>
        <w:tab/>
        <w:t>// generate train size</w:t>
      </w:r>
    </w:p>
    <w:p w14:paraId="513B9743" w14:textId="77777777" w:rsidR="002E2F15" w:rsidRDefault="002E2F15" w:rsidP="002E2F15">
      <w:pPr>
        <w:pStyle w:val="NoSpacing"/>
      </w:pPr>
      <w:r>
        <w:tab/>
      </w:r>
      <w:r>
        <w:tab/>
      </w:r>
      <w:r>
        <w:tab/>
      </w:r>
      <w:r>
        <w:tab/>
      </w:r>
      <w:r>
        <w:tab/>
        <w:t>Update trainSizeP = TrainSize;</w:t>
      </w:r>
    </w:p>
    <w:p w14:paraId="7626B6EF" w14:textId="77777777" w:rsidR="002E2F15" w:rsidRDefault="002E2F15" w:rsidP="002E2F15">
      <w:pPr>
        <w:pStyle w:val="NoSpacing"/>
      </w:pPr>
    </w:p>
    <w:p w14:paraId="4644E79C" w14:textId="77777777" w:rsidR="002E2F15" w:rsidRDefault="002E2F15" w:rsidP="002E2F15">
      <w:pPr>
        <w:pStyle w:val="NoSpacing"/>
      </w:pPr>
      <w:r>
        <w:tab/>
      </w:r>
      <w:r>
        <w:tab/>
      </w:r>
      <w:r>
        <w:tab/>
      </w:r>
      <w:r>
        <w:tab/>
      </w:r>
      <w:r>
        <w:tab/>
        <w:t>Direction = randomInteger(0,3);</w:t>
      </w:r>
      <w:r>
        <w:tab/>
        <w:t>// generate train to direction</w:t>
      </w:r>
    </w:p>
    <w:p w14:paraId="5C761E04" w14:textId="77777777" w:rsidR="002E2F15" w:rsidRDefault="002E2F15" w:rsidP="002E2F15">
      <w:pPr>
        <w:pStyle w:val="NoSpacing"/>
      </w:pPr>
      <w:r>
        <w:tab/>
      </w:r>
      <w:r>
        <w:tab/>
      </w:r>
      <w:r>
        <w:tab/>
      </w:r>
      <w:r>
        <w:tab/>
      </w:r>
      <w:r>
        <w:tab/>
        <w:t xml:space="preserve">If (direction == WEST) </w:t>
      </w:r>
    </w:p>
    <w:p w14:paraId="3A6A7132" w14:textId="77777777" w:rsidR="002E2F15" w:rsidRDefault="002E2F15" w:rsidP="002E2F15">
      <w:pPr>
        <w:pStyle w:val="NoSpacing"/>
      </w:pPr>
      <w:r>
        <w:tab/>
      </w:r>
      <w:r>
        <w:tab/>
      </w:r>
      <w:r>
        <w:tab/>
      </w:r>
      <w:r>
        <w:tab/>
      </w:r>
      <w:r>
        <w:tab/>
      </w:r>
      <w:r>
        <w:tab/>
        <w:t>westP = TRUE;</w:t>
      </w:r>
    </w:p>
    <w:p w14:paraId="20855AAA" w14:textId="77777777" w:rsidR="002E2F15" w:rsidRDefault="002E2F15" w:rsidP="002E2F15">
      <w:pPr>
        <w:pStyle w:val="NoSpacing"/>
      </w:pPr>
      <w:r>
        <w:tab/>
      </w:r>
      <w:r>
        <w:tab/>
      </w:r>
      <w:r>
        <w:tab/>
      </w:r>
      <w:r>
        <w:tab/>
      </w:r>
      <w:r>
        <w:tab/>
      </w:r>
      <w:r>
        <w:tab/>
        <w:t>call buildString to build train to west message;</w:t>
      </w:r>
    </w:p>
    <w:p w14:paraId="36F3FAE2" w14:textId="77777777" w:rsidR="002E2F15" w:rsidRDefault="002E2F15" w:rsidP="002E2F15">
      <w:pPr>
        <w:pStyle w:val="NoSpacing"/>
      </w:pPr>
      <w:r>
        <w:tab/>
      </w:r>
      <w:r>
        <w:tab/>
      </w:r>
      <w:r>
        <w:tab/>
      </w:r>
      <w:r>
        <w:tab/>
      </w:r>
      <w:r>
        <w:tab/>
        <w:t xml:space="preserve">if (direction == NORTH) </w:t>
      </w:r>
    </w:p>
    <w:p w14:paraId="48EC82BF" w14:textId="77777777" w:rsidR="002E2F15" w:rsidRDefault="002E2F15" w:rsidP="002E2F15">
      <w:pPr>
        <w:pStyle w:val="NoSpacing"/>
      </w:pPr>
      <w:r>
        <w:tab/>
      </w:r>
      <w:r>
        <w:tab/>
      </w:r>
      <w:r>
        <w:tab/>
      </w:r>
      <w:r>
        <w:tab/>
      </w:r>
      <w:r>
        <w:tab/>
      </w:r>
      <w:r>
        <w:tab/>
        <w:t>northP = TRUE;</w:t>
      </w:r>
    </w:p>
    <w:p w14:paraId="3460C0A4" w14:textId="77777777" w:rsidR="002E2F15" w:rsidRDefault="002E2F15" w:rsidP="002E2F15">
      <w:pPr>
        <w:pStyle w:val="NoSpacing"/>
      </w:pPr>
      <w:r>
        <w:tab/>
      </w:r>
      <w:r>
        <w:tab/>
      </w:r>
      <w:r>
        <w:tab/>
      </w:r>
      <w:r>
        <w:tab/>
      </w:r>
      <w:r>
        <w:tab/>
      </w:r>
      <w:r>
        <w:tab/>
        <w:t>call buildString  to build train to north message;</w:t>
      </w:r>
    </w:p>
    <w:p w14:paraId="7ECB1297" w14:textId="77777777" w:rsidR="002E2F15" w:rsidRDefault="002E2F15" w:rsidP="002E2F15">
      <w:pPr>
        <w:pStyle w:val="NoSpacing"/>
      </w:pPr>
      <w:r>
        <w:tab/>
      </w:r>
      <w:r>
        <w:tab/>
      </w:r>
      <w:r>
        <w:tab/>
      </w:r>
      <w:r>
        <w:tab/>
      </w:r>
      <w:r>
        <w:tab/>
        <w:t xml:space="preserve">if (direction == EAST) </w:t>
      </w:r>
    </w:p>
    <w:p w14:paraId="4F9521D7" w14:textId="77777777" w:rsidR="002E2F15" w:rsidRDefault="002E2F15" w:rsidP="002E2F15">
      <w:pPr>
        <w:pStyle w:val="NoSpacing"/>
      </w:pPr>
      <w:r>
        <w:tab/>
      </w:r>
      <w:r>
        <w:tab/>
      </w:r>
      <w:r>
        <w:tab/>
      </w:r>
      <w:r>
        <w:tab/>
      </w:r>
      <w:r>
        <w:tab/>
      </w:r>
      <w:r>
        <w:tab/>
        <w:t>eastP = TRUE;</w:t>
      </w:r>
    </w:p>
    <w:p w14:paraId="27402008" w14:textId="77777777" w:rsidR="002E2F15" w:rsidRDefault="002E2F15" w:rsidP="002E2F15">
      <w:pPr>
        <w:pStyle w:val="NoSpacing"/>
      </w:pPr>
      <w:r>
        <w:tab/>
      </w:r>
      <w:r>
        <w:tab/>
      </w:r>
      <w:r>
        <w:tab/>
      </w:r>
      <w:r>
        <w:tab/>
      </w:r>
      <w:r>
        <w:tab/>
      </w:r>
      <w:r>
        <w:tab/>
        <w:t>call buildString to build train to east message;</w:t>
      </w:r>
    </w:p>
    <w:p w14:paraId="62198E19" w14:textId="77777777" w:rsidR="002E2F15" w:rsidRDefault="002E2F15" w:rsidP="002E2F15">
      <w:pPr>
        <w:pStyle w:val="NoSpacing"/>
      </w:pPr>
      <w:r>
        <w:lastRenderedPageBreak/>
        <w:tab/>
      </w:r>
      <w:r>
        <w:tab/>
      </w:r>
      <w:r>
        <w:tab/>
      </w:r>
      <w:r>
        <w:tab/>
      </w:r>
      <w:r>
        <w:tab/>
        <w:t xml:space="preserve">if (direction == SOUTH) </w:t>
      </w:r>
    </w:p>
    <w:p w14:paraId="096D41F5" w14:textId="77777777" w:rsidR="002E2F15" w:rsidRDefault="002E2F15" w:rsidP="002E2F15">
      <w:pPr>
        <w:pStyle w:val="NoSpacing"/>
      </w:pPr>
      <w:r>
        <w:tab/>
      </w:r>
      <w:r>
        <w:tab/>
      </w:r>
      <w:r>
        <w:tab/>
      </w:r>
      <w:r>
        <w:tab/>
      </w:r>
      <w:r>
        <w:tab/>
      </w:r>
      <w:r>
        <w:tab/>
        <w:t>southP = TRUE;</w:t>
      </w:r>
    </w:p>
    <w:p w14:paraId="3F88048F" w14:textId="77777777" w:rsidR="002E2F15" w:rsidRDefault="002E2F15" w:rsidP="002E2F15">
      <w:pPr>
        <w:pStyle w:val="NoSpacing"/>
      </w:pPr>
      <w:r>
        <w:tab/>
      </w:r>
      <w:r>
        <w:tab/>
      </w:r>
      <w:r>
        <w:tab/>
      </w:r>
      <w:r>
        <w:tab/>
      </w:r>
      <w:r>
        <w:tab/>
      </w:r>
      <w:r>
        <w:tab/>
        <w:t>call buildString to build train to south message;</w:t>
      </w:r>
    </w:p>
    <w:p w14:paraId="6023B066" w14:textId="77777777" w:rsidR="002E2F15" w:rsidRDefault="002E2F15" w:rsidP="002E2F15">
      <w:pPr>
        <w:pStyle w:val="NoSpacing"/>
      </w:pPr>
    </w:p>
    <w:p w14:paraId="543319B6" w14:textId="77777777" w:rsidR="002E2F15" w:rsidRDefault="002E2F15" w:rsidP="002E2F15">
      <w:pPr>
        <w:pStyle w:val="NoSpacing"/>
      </w:pPr>
      <w:r>
        <w:tab/>
      </w:r>
      <w:r>
        <w:tab/>
      </w:r>
      <w:r>
        <w:tab/>
      </w:r>
      <w:r>
        <w:tab/>
      </w:r>
      <w:r>
        <w:tab/>
        <w:t>call buildString to build train size message;</w:t>
      </w:r>
    </w:p>
    <w:p w14:paraId="476E4118" w14:textId="77777777" w:rsidR="002E2F15" w:rsidRDefault="002E2F15" w:rsidP="002E2F15">
      <w:pPr>
        <w:pStyle w:val="NoSpacing"/>
      </w:pPr>
      <w:r>
        <w:tab/>
      </w:r>
      <w:r>
        <w:tab/>
      </w:r>
      <w:r>
        <w:tab/>
      </w:r>
      <w:r>
        <w:tab/>
      </w:r>
      <w:r>
        <w:tab/>
        <w:t>write TrainSize into trainSizeMessageP;</w:t>
      </w:r>
    </w:p>
    <w:p w14:paraId="6BC417B9" w14:textId="77777777" w:rsidR="002E2F15" w:rsidRDefault="002E2F15" w:rsidP="002E2F15">
      <w:pPr>
        <w:pStyle w:val="NoSpacing"/>
      </w:pPr>
      <w:r>
        <w:tab/>
      </w:r>
      <w:r>
        <w:tab/>
      </w:r>
      <w:r>
        <w:tab/>
      </w:r>
      <w:r>
        <w:tab/>
      </w:r>
      <w:r>
        <w:tab/>
      </w:r>
    </w:p>
    <w:p w14:paraId="5CCF0486" w14:textId="77777777" w:rsidR="002E2F15" w:rsidRDefault="002E2F15" w:rsidP="002E2F15">
      <w:pPr>
        <w:pStyle w:val="NoSpacing"/>
      </w:pPr>
      <w:r>
        <w:tab/>
      </w:r>
      <w:r>
        <w:tab/>
      </w:r>
      <w:r>
        <w:tab/>
      </w:r>
      <w:r>
        <w:tab/>
        <w:t>if (there is 1 train)</w:t>
      </w:r>
    </w:p>
    <w:p w14:paraId="0CED6D50" w14:textId="77777777" w:rsidR="002E2F15" w:rsidRDefault="002E2F15" w:rsidP="002E2F15">
      <w:pPr>
        <w:pStyle w:val="NoSpacing"/>
      </w:pPr>
      <w:r>
        <w:tab/>
      </w:r>
      <w:r>
        <w:tab/>
      </w:r>
      <w:r>
        <w:tab/>
      </w:r>
      <w:r>
        <w:tab/>
      </w:r>
      <w:r>
        <w:tab/>
        <w:t>// create train 2</w:t>
      </w:r>
    </w:p>
    <w:p w14:paraId="0B87475E" w14:textId="77777777" w:rsidR="002E2F15" w:rsidRDefault="002E2F15" w:rsidP="002E2F15">
      <w:pPr>
        <w:pStyle w:val="NoSpacing"/>
      </w:pPr>
      <w:r>
        <w:tab/>
      </w:r>
      <w:r>
        <w:tab/>
      </w:r>
      <w:r>
        <w:tab/>
      </w:r>
      <w:r>
        <w:tab/>
      </w:r>
      <w:r>
        <w:tab/>
        <w:t>repeat the steps above to create another train;</w:t>
      </w:r>
    </w:p>
    <w:p w14:paraId="5FC9A88E" w14:textId="77777777" w:rsidR="002E2F15" w:rsidRDefault="002E2F15" w:rsidP="002E2F15">
      <w:pPr>
        <w:pStyle w:val="NoSpacing"/>
      </w:pPr>
      <w:r>
        <w:tab/>
      </w:r>
      <w:r>
        <w:tab/>
      </w:r>
      <w:r>
        <w:tab/>
      </w:r>
      <w:r>
        <w:tab/>
      </w:r>
      <w:r>
        <w:tab/>
      </w:r>
    </w:p>
    <w:p w14:paraId="56542D65" w14:textId="77777777" w:rsidR="002E2F15" w:rsidRDefault="002E2F15" w:rsidP="002E2F15">
      <w:pPr>
        <w:pStyle w:val="NoSpacing"/>
      </w:pPr>
      <w:r>
        <w:tab/>
      </w:r>
      <w:r>
        <w:tab/>
      </w:r>
      <w:r>
        <w:tab/>
        <w:t>print train 1 and train 2 information on the screen;</w:t>
      </w:r>
    </w:p>
    <w:p w14:paraId="765E656A" w14:textId="77777777" w:rsidR="002E2F15" w:rsidRDefault="002E2F15" w:rsidP="002E2F15">
      <w:pPr>
        <w:pStyle w:val="NoSpacing"/>
      </w:pPr>
      <w:r>
        <w:tab/>
      </w:r>
      <w:r>
        <w:tab/>
      </w:r>
      <w:r>
        <w:tab/>
        <w:t>increment train present number;</w:t>
      </w:r>
    </w:p>
    <w:p w14:paraId="1E6578AA" w14:textId="77777777" w:rsidR="002E2F15" w:rsidRDefault="002E2F15" w:rsidP="002E2F15">
      <w:pPr>
        <w:pStyle w:val="NoSpacing"/>
      </w:pPr>
      <w:r>
        <w:tab/>
      </w:r>
      <w:r>
        <w:tab/>
      </w:r>
      <w:r>
        <w:tab/>
        <w:t>give serialCom semaphore;</w:t>
      </w:r>
    </w:p>
    <w:p w14:paraId="35D2CDA0" w14:textId="77777777" w:rsidR="002E2F15" w:rsidRDefault="002E2F15" w:rsidP="002E2F15">
      <w:pPr>
        <w:pStyle w:val="NoSpacing"/>
      </w:pPr>
      <w:r>
        <w:tab/>
      </w:r>
      <w:r>
        <w:tab/>
      </w:r>
      <w:r>
        <w:tab/>
        <w:t>give switchControl semaphore;</w:t>
      </w:r>
    </w:p>
    <w:p w14:paraId="732751FB" w14:textId="77777777" w:rsidR="002E2F15" w:rsidRDefault="002E2F15" w:rsidP="002E2F15">
      <w:pPr>
        <w:pStyle w:val="NoSpacing"/>
      </w:pPr>
      <w:r>
        <w:tab/>
      </w:r>
      <w:r>
        <w:tab/>
      </w:r>
      <w:r>
        <w:tab/>
        <w:t>reset trainComFlag;</w:t>
      </w:r>
    </w:p>
    <w:p w14:paraId="468108BD" w14:textId="77777777" w:rsidR="002E2F15" w:rsidRDefault="002E2F15" w:rsidP="002E2F15">
      <w:pPr>
        <w:pStyle w:val="NoSpacing"/>
      </w:pPr>
      <w:r>
        <w:t>}</w:t>
      </w:r>
    </w:p>
    <w:p w14:paraId="5F390C8E" w14:textId="77777777" w:rsidR="002E2F15" w:rsidRDefault="002E2F15" w:rsidP="002E2F15">
      <w:pPr>
        <w:pStyle w:val="NoSpacing"/>
      </w:pPr>
    </w:p>
    <w:p w14:paraId="18137760" w14:textId="77777777" w:rsidR="002E2F15" w:rsidRDefault="002E2F15" w:rsidP="002E2F15">
      <w:pPr>
        <w:pStyle w:val="NoSpacing"/>
      </w:pPr>
      <w:r>
        <w:t>//-------------------------------------------------------------------------//</w:t>
      </w:r>
    </w:p>
    <w:p w14:paraId="2AA391E2" w14:textId="77777777" w:rsidR="002E2F15" w:rsidRDefault="002E2F15" w:rsidP="002E2F15">
      <w:pPr>
        <w:pStyle w:val="NoSpacing"/>
      </w:pPr>
    </w:p>
    <w:p w14:paraId="60204CF6" w14:textId="77777777" w:rsidR="002E2F15" w:rsidRPr="002E2F15" w:rsidRDefault="002E2F15" w:rsidP="002E2F15">
      <w:pPr>
        <w:pStyle w:val="NoSpacing"/>
        <w:rPr>
          <w:b/>
        </w:rPr>
      </w:pPr>
      <w:r w:rsidRPr="002E2F15">
        <w:rPr>
          <w:b/>
        </w:rPr>
        <w:t>switchControl.c</w:t>
      </w:r>
    </w:p>
    <w:p w14:paraId="52356C9B" w14:textId="77777777" w:rsidR="002E2F15" w:rsidRDefault="002E2F15" w:rsidP="002E2F15">
      <w:pPr>
        <w:pStyle w:val="NoSpacing"/>
      </w:pPr>
    </w:p>
    <w:p w14:paraId="66945E15" w14:textId="77777777" w:rsidR="002E2F15" w:rsidRDefault="002E2F15" w:rsidP="002E2F15">
      <w:pPr>
        <w:pStyle w:val="NoSpacing"/>
      </w:pPr>
      <w:r>
        <w:t>#include “header.h” &amp;&amp; “constantDefinitions.h”</w:t>
      </w:r>
    </w:p>
    <w:p w14:paraId="64EA3B6C" w14:textId="77777777" w:rsidR="002E2F15" w:rsidRDefault="002E2F15" w:rsidP="002E2F15">
      <w:pPr>
        <w:pStyle w:val="NoSpacing"/>
      </w:pPr>
      <w:r>
        <w:t>#include "FreeRTOS.h" and "semphr.h"</w:t>
      </w:r>
    </w:p>
    <w:p w14:paraId="08F67860" w14:textId="77777777" w:rsidR="002E2F15" w:rsidRDefault="002E2F15" w:rsidP="002E2F15">
      <w:pPr>
        <w:pStyle w:val="NoSpacing"/>
      </w:pPr>
    </w:p>
    <w:p w14:paraId="7274C20E" w14:textId="77777777" w:rsidR="002E2F15" w:rsidRDefault="002E2F15" w:rsidP="002E2F15">
      <w:pPr>
        <w:pStyle w:val="NoSpacing"/>
      </w:pPr>
      <w:r>
        <w:t>extern currenTrain semaphore</w:t>
      </w:r>
    </w:p>
    <w:p w14:paraId="0445825C" w14:textId="77777777" w:rsidR="002E2F15" w:rsidRDefault="002E2F15" w:rsidP="002E2F15">
      <w:pPr>
        <w:pStyle w:val="NoSpacing"/>
      </w:pPr>
      <w:r>
        <w:t>extern serialCom semaphore</w:t>
      </w:r>
    </w:p>
    <w:p w14:paraId="79A6ACDB" w14:textId="77777777" w:rsidR="002E2F15" w:rsidRDefault="002E2F15" w:rsidP="002E2F15">
      <w:pPr>
        <w:pStyle w:val="NoSpacing"/>
      </w:pPr>
      <w:r>
        <w:t>extern switchControl semaphore</w:t>
      </w:r>
    </w:p>
    <w:p w14:paraId="0A42388F" w14:textId="77777777" w:rsidR="002E2F15" w:rsidRDefault="002E2F15" w:rsidP="002E2F15">
      <w:pPr>
        <w:pStyle w:val="NoSpacing"/>
      </w:pPr>
    </w:p>
    <w:p w14:paraId="2980881D" w14:textId="77777777" w:rsidR="002E2F15" w:rsidRDefault="002E2F15" w:rsidP="002E2F15">
      <w:pPr>
        <w:pStyle w:val="NoSpacing"/>
      </w:pPr>
      <w:r>
        <w:t xml:space="preserve">void switchControl(void* data) </w:t>
      </w:r>
    </w:p>
    <w:p w14:paraId="42F282EC" w14:textId="77777777" w:rsidR="002E2F15" w:rsidRDefault="002E2F15" w:rsidP="002E2F15">
      <w:pPr>
        <w:pStyle w:val="NoSpacing"/>
      </w:pPr>
      <w:r>
        <w:t>{</w:t>
      </w:r>
    </w:p>
    <w:p w14:paraId="6C956F06" w14:textId="77777777" w:rsidR="002E2F15" w:rsidRDefault="002E2F15" w:rsidP="002E2F15">
      <w:pPr>
        <w:pStyle w:val="NoSpacing"/>
      </w:pPr>
      <w:r>
        <w:t>Re-cast the passed in void pointer to switchControlData struct pointer type</w:t>
      </w:r>
    </w:p>
    <w:p w14:paraId="3BD12A79" w14:textId="77777777" w:rsidR="002E2F15" w:rsidRDefault="002E2F15" w:rsidP="002E2F15">
      <w:pPr>
        <w:pStyle w:val="NoSpacing"/>
      </w:pPr>
      <w:r>
        <w:t>Set gridLockChecked = TRUE;</w:t>
      </w:r>
    </w:p>
    <w:p w14:paraId="62573002" w14:textId="77777777" w:rsidR="002E2F15" w:rsidRDefault="002E2F15" w:rsidP="002E2F15">
      <w:pPr>
        <w:pStyle w:val="NoSpacing"/>
      </w:pPr>
      <w:r>
        <w:t xml:space="preserve">Int gridLockNum;   // this random number is to determine whether there is a gridlock </w:t>
      </w:r>
    </w:p>
    <w:p w14:paraId="45D9A494" w14:textId="77777777" w:rsidR="002E2F15" w:rsidRDefault="002E2F15" w:rsidP="002E2F15">
      <w:pPr>
        <w:pStyle w:val="NoSpacing"/>
      </w:pPr>
      <w:r>
        <w:t>if switchControl semaphore is taken</w:t>
      </w:r>
    </w:p>
    <w:p w14:paraId="498B922A" w14:textId="77777777" w:rsidR="002E2F15" w:rsidRDefault="002E2F15" w:rsidP="002E2F15">
      <w:pPr>
        <w:pStyle w:val="NoSpacing"/>
      </w:pPr>
      <w:r>
        <w:tab/>
        <w:t>if there is a current train passing</w:t>
      </w:r>
    </w:p>
    <w:p w14:paraId="0A732B47" w14:textId="77777777" w:rsidR="002E2F15" w:rsidRDefault="002E2F15" w:rsidP="002E2F15">
      <w:pPr>
        <w:pStyle w:val="NoSpacing"/>
      </w:pPr>
      <w:r>
        <w:tab/>
      </w:r>
      <w:r>
        <w:tab/>
        <w:t>decrement train traversal time;</w:t>
      </w:r>
    </w:p>
    <w:p w14:paraId="7F500A59" w14:textId="77777777" w:rsidR="002E2F15" w:rsidRDefault="002E2F15" w:rsidP="002E2F15">
      <w:pPr>
        <w:pStyle w:val="NoSpacing"/>
      </w:pPr>
      <w:r>
        <w:tab/>
      </w:r>
      <w:r>
        <w:tab/>
        <w:t>if there are two train</w:t>
      </w:r>
    </w:p>
    <w:p w14:paraId="3CA9E414" w14:textId="77777777" w:rsidR="002E2F15" w:rsidRDefault="002E2F15" w:rsidP="002E2F15">
      <w:pPr>
        <w:pStyle w:val="NoSpacing"/>
      </w:pPr>
      <w:r>
        <w:tab/>
      </w:r>
      <w:r>
        <w:tab/>
      </w:r>
      <w:r>
        <w:tab/>
        <w:t>create wait time message</w:t>
      </w:r>
    </w:p>
    <w:p w14:paraId="5C9FB4E5" w14:textId="77777777" w:rsidR="002E2F15" w:rsidRDefault="002E2F15" w:rsidP="002E2F15">
      <w:pPr>
        <w:pStyle w:val="NoSpacing"/>
      </w:pPr>
      <w:r>
        <w:tab/>
      </w:r>
      <w:r>
        <w:tab/>
      </w:r>
      <w:r>
        <w:tab/>
        <w:t>if waitTime exceeds 71 count</w:t>
      </w:r>
    </w:p>
    <w:p w14:paraId="75EBA907" w14:textId="77777777" w:rsidR="002E2F15" w:rsidRDefault="002E2F15" w:rsidP="002E2F15">
      <w:pPr>
        <w:pStyle w:val="NoSpacing"/>
      </w:pPr>
      <w:r>
        <w:tab/>
      </w:r>
      <w:r>
        <w:tab/>
      </w:r>
      <w:r>
        <w:tab/>
      </w:r>
      <w:r>
        <w:tab/>
        <w:t>display long wait message;</w:t>
      </w:r>
    </w:p>
    <w:p w14:paraId="6CC06AB3" w14:textId="77777777" w:rsidR="002E2F15" w:rsidRDefault="002E2F15" w:rsidP="002E2F15">
      <w:pPr>
        <w:pStyle w:val="NoSpacing"/>
      </w:pPr>
      <w:r>
        <w:tab/>
      </w:r>
      <w:r>
        <w:tab/>
        <w:t>increment wait time;</w:t>
      </w:r>
    </w:p>
    <w:p w14:paraId="2CCA4A4B" w14:textId="77777777" w:rsidR="002E2F15" w:rsidRDefault="002E2F15" w:rsidP="002E2F15">
      <w:pPr>
        <w:pStyle w:val="NoSpacing"/>
      </w:pPr>
      <w:r>
        <w:tab/>
      </w:r>
      <w:r>
        <w:tab/>
        <w:t>give currentTrain semaphore;</w:t>
      </w:r>
    </w:p>
    <w:p w14:paraId="6790DD0F" w14:textId="77777777" w:rsidR="002E2F15" w:rsidRDefault="002E2F15" w:rsidP="002E2F15">
      <w:pPr>
        <w:pStyle w:val="NoSpacing"/>
      </w:pPr>
    </w:p>
    <w:p w14:paraId="3B7D8308" w14:textId="77777777" w:rsidR="002E2F15" w:rsidRDefault="002E2F15" w:rsidP="002E2F15">
      <w:pPr>
        <w:pStyle w:val="NoSpacing"/>
      </w:pPr>
      <w:r>
        <w:tab/>
        <w:t>else</w:t>
      </w:r>
    </w:p>
    <w:p w14:paraId="5918AA0A" w14:textId="77777777" w:rsidR="002E2F15" w:rsidRDefault="002E2F15" w:rsidP="002E2F15">
      <w:pPr>
        <w:pStyle w:val="NoSpacing"/>
      </w:pPr>
      <w:r>
        <w:tab/>
      </w:r>
      <w:r>
        <w:tab/>
        <w:t>decrement number of train present;</w:t>
      </w:r>
    </w:p>
    <w:p w14:paraId="22401D33" w14:textId="77777777" w:rsidR="002E2F15" w:rsidRDefault="002E2F15" w:rsidP="002E2F15">
      <w:pPr>
        <w:pStyle w:val="NoSpacing"/>
      </w:pPr>
      <w:r>
        <w:tab/>
      </w:r>
      <w:r>
        <w:tab/>
        <w:t>set wait time to zero;</w:t>
      </w:r>
    </w:p>
    <w:p w14:paraId="10ACDFA8" w14:textId="77777777" w:rsidR="002E2F15" w:rsidRDefault="002E2F15" w:rsidP="002E2F15">
      <w:pPr>
        <w:pStyle w:val="NoSpacing"/>
      </w:pPr>
      <w:r>
        <w:tab/>
      </w:r>
      <w:r>
        <w:tab/>
      </w:r>
    </w:p>
    <w:p w14:paraId="530CF75D" w14:textId="77777777" w:rsidR="002E2F15" w:rsidRDefault="002E2F15" w:rsidP="002E2F15">
      <w:pPr>
        <w:pStyle w:val="NoSpacing"/>
      </w:pPr>
      <w:r>
        <w:lastRenderedPageBreak/>
        <w:tab/>
      </w:r>
      <w:r>
        <w:tab/>
        <w:t xml:space="preserve">if (there is only one train) </w:t>
      </w:r>
    </w:p>
    <w:p w14:paraId="337A81A1" w14:textId="77777777" w:rsidR="002E2F15" w:rsidRDefault="002E2F15" w:rsidP="002E2F15">
      <w:pPr>
        <w:pStyle w:val="NoSpacing"/>
      </w:pPr>
      <w:r>
        <w:tab/>
      </w:r>
      <w:r>
        <w:tab/>
        <w:t>clear wait time string;</w:t>
      </w:r>
    </w:p>
    <w:p w14:paraId="7DCBC4F7" w14:textId="77777777" w:rsidR="002E2F15" w:rsidRDefault="002E2F15" w:rsidP="002E2F15">
      <w:pPr>
        <w:pStyle w:val="NoSpacing"/>
      </w:pPr>
      <w:r>
        <w:tab/>
      </w:r>
      <w:r>
        <w:tab/>
        <w:t>set all train1's information to train 2's information;</w:t>
      </w:r>
    </w:p>
    <w:p w14:paraId="0D5042E0" w14:textId="77777777" w:rsidR="002E2F15" w:rsidRDefault="002E2F15" w:rsidP="002E2F15">
      <w:pPr>
        <w:pStyle w:val="NoSpacing"/>
      </w:pPr>
      <w:r>
        <w:tab/>
      </w:r>
      <w:r>
        <w:tab/>
        <w:t>clear train 2 info;</w:t>
      </w:r>
    </w:p>
    <w:p w14:paraId="5B224AB0" w14:textId="77777777" w:rsidR="002E2F15" w:rsidRDefault="002E2F15" w:rsidP="002E2F15">
      <w:pPr>
        <w:pStyle w:val="NoSpacing"/>
      </w:pPr>
      <w:r>
        <w:tab/>
      </w:r>
      <w:r>
        <w:tab/>
        <w:t>display train 1 info on the screen;</w:t>
      </w:r>
    </w:p>
    <w:p w14:paraId="4D982E6F" w14:textId="77777777" w:rsidR="002E2F15" w:rsidRDefault="002E2F15" w:rsidP="002E2F15">
      <w:pPr>
        <w:pStyle w:val="NoSpacing"/>
      </w:pPr>
      <w:r>
        <w:tab/>
      </w:r>
      <w:r>
        <w:tab/>
        <w:t>display train 2 info on the screen;</w:t>
      </w:r>
    </w:p>
    <w:p w14:paraId="623A32C3" w14:textId="77777777" w:rsidR="002E2F15" w:rsidRDefault="002E2F15" w:rsidP="002E2F15">
      <w:pPr>
        <w:pStyle w:val="NoSpacing"/>
      </w:pPr>
      <w:r>
        <w:tab/>
      </w:r>
      <w:r>
        <w:tab/>
        <w:t xml:space="preserve">else </w:t>
      </w:r>
      <w:r>
        <w:tab/>
        <w:t>// no train waiting</w:t>
      </w:r>
    </w:p>
    <w:p w14:paraId="6DBA45E5" w14:textId="77777777" w:rsidR="002E2F15" w:rsidRDefault="002E2F15" w:rsidP="002E2F15">
      <w:pPr>
        <w:pStyle w:val="NoSpacing"/>
      </w:pPr>
      <w:r>
        <w:tab/>
      </w:r>
      <w:r>
        <w:tab/>
        <w:t>reset train 1 and train 2 info;</w:t>
      </w:r>
    </w:p>
    <w:p w14:paraId="1E1840FA" w14:textId="77777777" w:rsidR="002E2F15" w:rsidRDefault="002E2F15" w:rsidP="002E2F15">
      <w:pPr>
        <w:pStyle w:val="NoSpacing"/>
      </w:pPr>
      <w:r>
        <w:tab/>
      </w:r>
      <w:r>
        <w:tab/>
        <w:t>display the empty info on the screen;</w:t>
      </w:r>
    </w:p>
    <w:p w14:paraId="2381881F" w14:textId="77777777" w:rsidR="002E2F15" w:rsidRDefault="002E2F15" w:rsidP="002E2F15">
      <w:pPr>
        <w:pStyle w:val="NoSpacing"/>
      </w:pPr>
      <w:r>
        <w:tab/>
      </w:r>
      <w:r>
        <w:tab/>
        <w:t>turn off the sound;</w:t>
      </w:r>
    </w:p>
    <w:p w14:paraId="3B4FC3CF" w14:textId="77777777" w:rsidR="002E2F15" w:rsidRDefault="002E2F15" w:rsidP="002E2F15">
      <w:pPr>
        <w:pStyle w:val="NoSpacing"/>
      </w:pPr>
      <w:r>
        <w:tab/>
      </w:r>
      <w:r>
        <w:tab/>
        <w:t>give serialCom semaphore;</w:t>
      </w:r>
    </w:p>
    <w:p w14:paraId="7E17BF07" w14:textId="77777777" w:rsidR="002E2F15" w:rsidRDefault="002E2F15" w:rsidP="002E2F15">
      <w:pPr>
        <w:pStyle w:val="NoSpacing"/>
      </w:pPr>
      <w:r>
        <w:t>}</w:t>
      </w:r>
    </w:p>
    <w:p w14:paraId="0B77D76B" w14:textId="77777777" w:rsidR="002E2F15" w:rsidRDefault="002E2F15" w:rsidP="002E2F15">
      <w:pPr>
        <w:pStyle w:val="NoSpacing"/>
      </w:pPr>
    </w:p>
    <w:p w14:paraId="3DD7662E" w14:textId="77777777" w:rsidR="002E2F15" w:rsidRDefault="002E2F15" w:rsidP="002E2F15">
      <w:pPr>
        <w:pStyle w:val="NoSpacing"/>
      </w:pPr>
      <w:r>
        <w:t>//-------------------------------------------------------------------------//</w:t>
      </w:r>
    </w:p>
    <w:p w14:paraId="70085FC8" w14:textId="77777777" w:rsidR="002E2F15" w:rsidRPr="002E2F15" w:rsidRDefault="002E2F15" w:rsidP="002E2F15">
      <w:pPr>
        <w:pStyle w:val="NoSpacing"/>
        <w:rPr>
          <w:b/>
        </w:rPr>
      </w:pPr>
    </w:p>
    <w:p w14:paraId="0C4F7FC2" w14:textId="77777777" w:rsidR="002E2F15" w:rsidRPr="002E2F15" w:rsidRDefault="002E2F15" w:rsidP="002E2F15">
      <w:pPr>
        <w:pStyle w:val="NoSpacing"/>
        <w:rPr>
          <w:b/>
        </w:rPr>
      </w:pPr>
      <w:r w:rsidRPr="002E2F15">
        <w:rPr>
          <w:b/>
        </w:rPr>
        <w:t>currentTrain.c</w:t>
      </w:r>
    </w:p>
    <w:p w14:paraId="60E4F1F1" w14:textId="77777777" w:rsidR="002E2F15" w:rsidRDefault="002E2F15" w:rsidP="002E2F15">
      <w:pPr>
        <w:pStyle w:val="NoSpacing"/>
      </w:pPr>
    </w:p>
    <w:p w14:paraId="4A229ACB" w14:textId="77777777" w:rsidR="002E2F15" w:rsidRDefault="002E2F15" w:rsidP="002E2F15">
      <w:pPr>
        <w:pStyle w:val="NoSpacing"/>
      </w:pPr>
      <w:r>
        <w:t>#include "header.h" and "constantDefinitions.h"</w:t>
      </w:r>
    </w:p>
    <w:p w14:paraId="2C993B55" w14:textId="77777777" w:rsidR="002E2F15" w:rsidRDefault="002E2F15" w:rsidP="002E2F15">
      <w:pPr>
        <w:pStyle w:val="NoSpacing"/>
      </w:pPr>
      <w:r>
        <w:t>#include "FreeRTOS.h" and "semphr.h"</w:t>
      </w:r>
    </w:p>
    <w:p w14:paraId="0D8600B3" w14:textId="77777777" w:rsidR="002E2F15" w:rsidRDefault="002E2F15" w:rsidP="002E2F15">
      <w:pPr>
        <w:pStyle w:val="NoSpacing"/>
      </w:pPr>
      <w:r>
        <w:t>extern currentTrain's semaphore;</w:t>
      </w:r>
    </w:p>
    <w:p w14:paraId="68D59E2E" w14:textId="77777777" w:rsidR="002E2F15" w:rsidRDefault="002E2F15" w:rsidP="002E2F15">
      <w:pPr>
        <w:pStyle w:val="NoSpacing"/>
      </w:pPr>
    </w:p>
    <w:p w14:paraId="66222BAB" w14:textId="77777777" w:rsidR="002E2F15" w:rsidRDefault="002E2F15" w:rsidP="002E2F15">
      <w:pPr>
        <w:pStyle w:val="NoSpacing"/>
      </w:pPr>
      <w:r>
        <w:t>void eastTrain(void);</w:t>
      </w:r>
      <w:r>
        <w:tab/>
      </w:r>
      <w:r>
        <w:tab/>
        <w:t>// helper function prototypes</w:t>
      </w:r>
    </w:p>
    <w:p w14:paraId="47F21A9C" w14:textId="77777777" w:rsidR="002E2F15" w:rsidRDefault="002E2F15" w:rsidP="002E2F15">
      <w:pPr>
        <w:pStyle w:val="NoSpacing"/>
      </w:pPr>
      <w:r>
        <w:t>void westTrain(void);</w:t>
      </w:r>
    </w:p>
    <w:p w14:paraId="2DF3A432" w14:textId="77777777" w:rsidR="002E2F15" w:rsidRDefault="002E2F15" w:rsidP="002E2F15">
      <w:pPr>
        <w:pStyle w:val="NoSpacing"/>
      </w:pPr>
      <w:r>
        <w:t>void northTrain(void);</w:t>
      </w:r>
    </w:p>
    <w:p w14:paraId="76EEDD9D" w14:textId="77777777" w:rsidR="002E2F15" w:rsidRDefault="002E2F15" w:rsidP="002E2F15">
      <w:pPr>
        <w:pStyle w:val="NoSpacing"/>
      </w:pPr>
      <w:r>
        <w:t>void southTrain(void);</w:t>
      </w:r>
    </w:p>
    <w:p w14:paraId="44B8CCDE" w14:textId="77777777" w:rsidR="002E2F15" w:rsidRDefault="002E2F15" w:rsidP="002E2F15">
      <w:pPr>
        <w:pStyle w:val="NoSpacing"/>
      </w:pPr>
    </w:p>
    <w:p w14:paraId="00982BCE" w14:textId="77777777" w:rsidR="002E2F15" w:rsidRDefault="002E2F15" w:rsidP="002E2F15">
      <w:pPr>
        <w:pStyle w:val="NoSpacing"/>
      </w:pPr>
      <w:r>
        <w:t>static char* trainDirectionMesssage;</w:t>
      </w:r>
      <w:r>
        <w:tab/>
        <w:t>// local variable pointers</w:t>
      </w:r>
    </w:p>
    <w:p w14:paraId="68D5386D" w14:textId="77777777" w:rsidR="002E2F15" w:rsidRDefault="002E2F15" w:rsidP="002E2F15">
      <w:pPr>
        <w:pStyle w:val="NoSpacing"/>
      </w:pPr>
      <w:r>
        <w:t>static char* trainSizeMessage;</w:t>
      </w:r>
      <w:r>
        <w:tab/>
      </w:r>
      <w:r>
        <w:tab/>
        <w:t>// three pointers pointing to char array</w:t>
      </w:r>
    </w:p>
    <w:p w14:paraId="56E2AF73" w14:textId="77777777" w:rsidR="002E2F15" w:rsidRDefault="002E2F15" w:rsidP="002E2F15">
      <w:pPr>
        <w:pStyle w:val="NoSpacing"/>
      </w:pPr>
      <w:r>
        <w:t>static char* trainFrom;</w:t>
      </w:r>
      <w:r>
        <w:tab/>
      </w:r>
      <w:r>
        <w:tab/>
      </w:r>
      <w:r>
        <w:tab/>
        <w:t>// for display message on OLED</w:t>
      </w:r>
    </w:p>
    <w:p w14:paraId="5171ABC3" w14:textId="77777777" w:rsidR="002E2F15" w:rsidRDefault="002E2F15" w:rsidP="002E2F15">
      <w:pPr>
        <w:pStyle w:val="NoSpacing"/>
      </w:pPr>
      <w:r>
        <w:t>static unsigned int remainingtraversalTime;</w:t>
      </w:r>
    </w:p>
    <w:p w14:paraId="10D741A4" w14:textId="77777777" w:rsidR="002E2F15" w:rsidRDefault="002E2F15" w:rsidP="002E2F15">
      <w:pPr>
        <w:pStyle w:val="NoSpacing"/>
      </w:pPr>
    </w:p>
    <w:p w14:paraId="2CFDF656" w14:textId="77777777" w:rsidR="002E2F15" w:rsidRDefault="002E2F15" w:rsidP="002E2F15">
      <w:pPr>
        <w:pStyle w:val="NoSpacing"/>
      </w:pPr>
      <w:r>
        <w:t>void currentTrain(void* data) {</w:t>
      </w:r>
    </w:p>
    <w:p w14:paraId="25E01F34" w14:textId="77777777" w:rsidR="002E2F15" w:rsidRDefault="002E2F15" w:rsidP="002E2F15">
      <w:pPr>
        <w:pStyle w:val="NoSpacing"/>
      </w:pPr>
      <w:r>
        <w:tab/>
        <w:t>re-cast passed in void pointer to currentTrainData pointer type</w:t>
      </w:r>
    </w:p>
    <w:p w14:paraId="2219DF31" w14:textId="77777777" w:rsidR="002E2F15" w:rsidRDefault="002E2F15" w:rsidP="002E2F15">
      <w:pPr>
        <w:pStyle w:val="NoSpacing"/>
      </w:pPr>
      <w:r>
        <w:tab/>
        <w:t xml:space="preserve">trainDirectionMessage = trainDirectionMessageP; </w:t>
      </w:r>
    </w:p>
    <w:p w14:paraId="55941159" w14:textId="77777777" w:rsidR="002E2F15" w:rsidRDefault="002E2F15" w:rsidP="002E2F15">
      <w:pPr>
        <w:pStyle w:val="NoSpacing"/>
      </w:pPr>
      <w:r>
        <w:tab/>
        <w:t>trainSizeMessage = trainSizeMessageP</w:t>
      </w:r>
      <w:r>
        <w:tab/>
      </w:r>
    </w:p>
    <w:p w14:paraId="2C6A662A" w14:textId="77777777" w:rsidR="002E2F15" w:rsidRDefault="002E2F15" w:rsidP="002E2F15">
      <w:pPr>
        <w:pStyle w:val="NoSpacing"/>
      </w:pPr>
      <w:r>
        <w:tab/>
        <w:t>trainFrom = trainFromP;</w:t>
      </w:r>
      <w:r>
        <w:tab/>
      </w:r>
    </w:p>
    <w:p w14:paraId="08DE2324" w14:textId="77777777" w:rsidR="002E2F15" w:rsidRDefault="002E2F15" w:rsidP="002E2F15">
      <w:pPr>
        <w:pStyle w:val="NoSpacing"/>
      </w:pPr>
      <w:r>
        <w:tab/>
        <w:t>remainningTraversalTime = traversalTimeP; // define local variable and variable pointers</w:t>
      </w:r>
    </w:p>
    <w:p w14:paraId="4CF6D34D" w14:textId="77777777" w:rsidR="002E2F15" w:rsidRDefault="002E2F15" w:rsidP="002E2F15">
      <w:pPr>
        <w:pStyle w:val="NoSpacing"/>
      </w:pPr>
      <w:r>
        <w:tab/>
      </w:r>
    </w:p>
    <w:p w14:paraId="341505CB" w14:textId="77777777" w:rsidR="002E2F15" w:rsidRDefault="002E2F15" w:rsidP="002E2F15">
      <w:pPr>
        <w:pStyle w:val="NoSpacing"/>
      </w:pPr>
      <w:r>
        <w:tab/>
        <w:t>if( currentTrain's semaphore is taken) {</w:t>
      </w:r>
    </w:p>
    <w:p w14:paraId="258C07E7" w14:textId="77777777" w:rsidR="002E2F15" w:rsidRDefault="002E2F15" w:rsidP="002E2F15">
      <w:pPr>
        <w:pStyle w:val="NoSpacing"/>
      </w:pPr>
      <w:r>
        <w:tab/>
      </w:r>
      <w:r>
        <w:tab/>
        <w:t>if (there is a train passing)</w:t>
      </w:r>
    </w:p>
    <w:p w14:paraId="0817E384" w14:textId="77777777" w:rsidR="002E2F15" w:rsidRDefault="002E2F15" w:rsidP="002E2F15">
      <w:pPr>
        <w:pStyle w:val="NoSpacing"/>
      </w:pPr>
      <w:r>
        <w:tab/>
      </w:r>
      <w:r>
        <w:tab/>
      </w:r>
      <w:r>
        <w:tab/>
        <w:t>if (train is from EAST) {</w:t>
      </w:r>
    </w:p>
    <w:p w14:paraId="177FF415" w14:textId="77777777" w:rsidR="002E2F15" w:rsidRDefault="002E2F15" w:rsidP="002E2F15">
      <w:pPr>
        <w:pStyle w:val="NoSpacing"/>
      </w:pPr>
      <w:r>
        <w:tab/>
      </w:r>
      <w:r>
        <w:tab/>
      </w:r>
      <w:r>
        <w:tab/>
      </w:r>
      <w:r>
        <w:tab/>
        <w:t>creates an integer array for west train sound pattern</w:t>
      </w:r>
    </w:p>
    <w:p w14:paraId="22C374CA" w14:textId="77777777" w:rsidR="002E2F15" w:rsidRDefault="002E2F15" w:rsidP="002E2F15">
      <w:pPr>
        <w:pStyle w:val="NoSpacing"/>
      </w:pPr>
      <w:r>
        <w:tab/>
      </w:r>
      <w:r>
        <w:tab/>
      </w:r>
      <w:r>
        <w:tab/>
      </w:r>
      <w:r>
        <w:tab/>
      </w:r>
    </w:p>
    <w:p w14:paraId="3F6434D6" w14:textId="42C13A79" w:rsidR="002E2F15" w:rsidRDefault="002E2F15" w:rsidP="002E2F15">
      <w:pPr>
        <w:pStyle w:val="NoSpacing"/>
      </w:pPr>
      <w:r>
        <w:tab/>
      </w:r>
      <w:r>
        <w:tab/>
      </w:r>
      <w:r>
        <w:tab/>
      </w:r>
      <w:r>
        <w:tab/>
        <w:t xml:space="preserve">if (eastSoundArray[remainingTraversalTime%26] ==1) // go through the </w:t>
      </w:r>
      <w:r>
        <w:tab/>
      </w:r>
      <w:r>
        <w:tab/>
      </w:r>
      <w:r>
        <w:tab/>
      </w:r>
      <w:r>
        <w:tab/>
      </w:r>
      <w:r>
        <w:tab/>
      </w:r>
      <w:r>
        <w:tab/>
      </w:r>
      <w:r>
        <w:tab/>
      </w:r>
      <w:r>
        <w:tab/>
      </w:r>
      <w:r>
        <w:tab/>
      </w:r>
      <w:r>
        <w:tab/>
      </w:r>
      <w:r>
        <w:tab/>
        <w:t xml:space="preserve">           array repeatedly</w:t>
      </w:r>
    </w:p>
    <w:p w14:paraId="024BCC37" w14:textId="77777777" w:rsidR="002E2F15" w:rsidRDefault="002E2F15" w:rsidP="002E2F15">
      <w:pPr>
        <w:pStyle w:val="NoSpacing"/>
      </w:pPr>
      <w:r>
        <w:tab/>
      </w:r>
      <w:r>
        <w:tab/>
      </w:r>
      <w:r>
        <w:tab/>
      </w:r>
      <w:r>
        <w:tab/>
      </w:r>
      <w:r>
        <w:tab/>
        <w:t>turn on the sound</w:t>
      </w:r>
    </w:p>
    <w:p w14:paraId="30E5FE9F" w14:textId="77777777" w:rsidR="002E2F15" w:rsidRDefault="002E2F15" w:rsidP="002E2F15">
      <w:pPr>
        <w:pStyle w:val="NoSpacing"/>
      </w:pPr>
      <w:r>
        <w:tab/>
      </w:r>
      <w:r>
        <w:tab/>
      </w:r>
      <w:r>
        <w:tab/>
      </w:r>
      <w:r>
        <w:tab/>
        <w:t xml:space="preserve">else </w:t>
      </w:r>
    </w:p>
    <w:p w14:paraId="0265ECCA" w14:textId="77777777" w:rsidR="002E2F15" w:rsidRDefault="002E2F15" w:rsidP="002E2F15">
      <w:pPr>
        <w:pStyle w:val="NoSpacing"/>
      </w:pPr>
      <w:r>
        <w:tab/>
      </w:r>
      <w:r>
        <w:tab/>
      </w:r>
      <w:r>
        <w:tab/>
      </w:r>
      <w:r>
        <w:tab/>
      </w:r>
      <w:r>
        <w:tab/>
        <w:t>turn off the sound</w:t>
      </w:r>
    </w:p>
    <w:p w14:paraId="1B39AF64" w14:textId="77777777" w:rsidR="002E2F15" w:rsidRDefault="002E2F15" w:rsidP="002E2F15">
      <w:pPr>
        <w:pStyle w:val="NoSpacing"/>
      </w:pPr>
      <w:r>
        <w:lastRenderedPageBreak/>
        <w:tab/>
      </w:r>
      <w:r>
        <w:tab/>
      </w:r>
      <w:r>
        <w:tab/>
      </w:r>
      <w:r>
        <w:tab/>
      </w:r>
    </w:p>
    <w:p w14:paraId="0F0A570A" w14:textId="77777777" w:rsidR="002E2F15" w:rsidRDefault="002E2F15" w:rsidP="002E2F15">
      <w:pPr>
        <w:pStyle w:val="NoSpacing"/>
      </w:pPr>
      <w:r>
        <w:tab/>
      </w:r>
      <w:r>
        <w:tab/>
      </w:r>
      <w:r>
        <w:tab/>
      </w:r>
      <w:r>
        <w:tab/>
        <w:t>if (remainingTraversalTime %8 &lt; 4)</w:t>
      </w:r>
      <w:r>
        <w:tab/>
      </w:r>
    </w:p>
    <w:p w14:paraId="1AB9DE98" w14:textId="77777777" w:rsidR="002E2F15" w:rsidRDefault="002E2F15" w:rsidP="002E2F15">
      <w:pPr>
        <w:pStyle w:val="NoSpacing"/>
      </w:pPr>
      <w:r>
        <w:tab/>
      </w:r>
      <w:r>
        <w:tab/>
      </w:r>
      <w:r>
        <w:tab/>
      </w:r>
      <w:r>
        <w:tab/>
        <w:t>// this algorithm gives a flashing rate of 2 sec ON 2 sec OFF</w:t>
      </w:r>
    </w:p>
    <w:p w14:paraId="679D3D64" w14:textId="77777777" w:rsidR="002E2F15" w:rsidRDefault="002E2F15" w:rsidP="002E2F15">
      <w:pPr>
        <w:pStyle w:val="NoSpacing"/>
      </w:pPr>
      <w:r>
        <w:tab/>
      </w:r>
      <w:r>
        <w:tab/>
      </w:r>
      <w:r>
        <w:tab/>
      </w:r>
      <w:r>
        <w:tab/>
        <w:t>{</w:t>
      </w:r>
    </w:p>
    <w:p w14:paraId="16490CCF" w14:textId="77777777" w:rsidR="002E2F15" w:rsidRDefault="002E2F15" w:rsidP="002E2F15">
      <w:pPr>
        <w:pStyle w:val="NoSpacing"/>
      </w:pPr>
      <w:r>
        <w:tab/>
      </w:r>
      <w:r>
        <w:tab/>
      </w:r>
      <w:r>
        <w:tab/>
      </w:r>
      <w:r>
        <w:tab/>
      </w:r>
      <w:r>
        <w:tab/>
        <w:t>print trainDirectionMessage;</w:t>
      </w:r>
    </w:p>
    <w:p w14:paraId="0B7D0EC2" w14:textId="77777777" w:rsidR="002E2F15" w:rsidRDefault="002E2F15" w:rsidP="002E2F15">
      <w:pPr>
        <w:pStyle w:val="NoSpacing"/>
      </w:pPr>
      <w:r>
        <w:tab/>
      </w:r>
      <w:r>
        <w:tab/>
      </w:r>
      <w:r>
        <w:tab/>
      </w:r>
      <w:r>
        <w:tab/>
      </w:r>
      <w:r>
        <w:tab/>
        <w:t>print trainSizeMessage;</w:t>
      </w:r>
    </w:p>
    <w:p w14:paraId="57ABECBC" w14:textId="77777777" w:rsidR="002E2F15" w:rsidRDefault="002E2F15" w:rsidP="002E2F15">
      <w:pPr>
        <w:pStyle w:val="NoSpacing"/>
      </w:pPr>
      <w:r>
        <w:tab/>
      </w:r>
      <w:r>
        <w:tab/>
      </w:r>
      <w:r>
        <w:tab/>
      </w:r>
      <w:r>
        <w:tab/>
      </w:r>
      <w:r>
        <w:tab/>
        <w:t>print trainFrom;</w:t>
      </w:r>
    </w:p>
    <w:p w14:paraId="79A5D457" w14:textId="77777777" w:rsidR="002E2F15" w:rsidRDefault="002E2F15" w:rsidP="002E2F15">
      <w:pPr>
        <w:pStyle w:val="NoSpacing"/>
      </w:pPr>
      <w:r>
        <w:tab/>
      </w:r>
      <w:r>
        <w:tab/>
      </w:r>
      <w:r>
        <w:tab/>
      </w:r>
      <w:r>
        <w:tab/>
        <w:t xml:space="preserve">} else </w:t>
      </w:r>
    </w:p>
    <w:p w14:paraId="69D00AF5" w14:textId="77777777" w:rsidR="002E2F15" w:rsidRDefault="002E2F15" w:rsidP="002E2F15">
      <w:pPr>
        <w:pStyle w:val="NoSpacing"/>
      </w:pPr>
      <w:r>
        <w:tab/>
      </w:r>
      <w:r>
        <w:tab/>
      </w:r>
      <w:r>
        <w:tab/>
      </w:r>
      <w:r>
        <w:tab/>
      </w:r>
      <w:r>
        <w:tab/>
        <w:t>clear the screen;</w:t>
      </w:r>
    </w:p>
    <w:p w14:paraId="6D4154DC" w14:textId="77777777" w:rsidR="002E2F15" w:rsidRDefault="002E2F15" w:rsidP="002E2F15">
      <w:pPr>
        <w:pStyle w:val="NoSpacing"/>
      </w:pPr>
      <w:r>
        <w:tab/>
      </w:r>
      <w:r>
        <w:tab/>
      </w:r>
      <w:r>
        <w:tab/>
        <w:t>} else if (the train is from west) {</w:t>
      </w:r>
    </w:p>
    <w:p w14:paraId="7E615F6C" w14:textId="77777777" w:rsidR="002E2F15" w:rsidRDefault="002E2F15" w:rsidP="002E2F15">
      <w:pPr>
        <w:pStyle w:val="NoSpacing"/>
      </w:pPr>
      <w:r>
        <w:tab/>
      </w:r>
      <w:r>
        <w:tab/>
      </w:r>
      <w:r>
        <w:tab/>
      </w:r>
      <w:r>
        <w:tab/>
      </w:r>
      <w:r>
        <w:tab/>
        <w:t>creates an integer array for west train sound pattern</w:t>
      </w:r>
    </w:p>
    <w:p w14:paraId="7896BAD3" w14:textId="77777777" w:rsidR="002E2F15" w:rsidRDefault="002E2F15" w:rsidP="002E2F15">
      <w:pPr>
        <w:pStyle w:val="NoSpacing"/>
      </w:pPr>
      <w:r>
        <w:tab/>
      </w:r>
      <w:r>
        <w:tab/>
      </w:r>
      <w:r>
        <w:tab/>
      </w:r>
      <w:r>
        <w:tab/>
      </w:r>
      <w:r>
        <w:tab/>
        <w:t xml:space="preserve">if (westSoundArray[remianingTraversalTime % 14] ==1) </w:t>
      </w:r>
    </w:p>
    <w:p w14:paraId="498A35F3" w14:textId="77777777" w:rsidR="002E2F15" w:rsidRDefault="002E2F15" w:rsidP="002E2F15">
      <w:pPr>
        <w:pStyle w:val="NoSpacing"/>
      </w:pPr>
      <w:r>
        <w:tab/>
      </w:r>
      <w:r>
        <w:tab/>
      </w:r>
      <w:r>
        <w:tab/>
      </w:r>
      <w:r>
        <w:tab/>
      </w:r>
      <w:r>
        <w:tab/>
        <w:t>// go through the array repeatedly</w:t>
      </w:r>
    </w:p>
    <w:p w14:paraId="56448A83" w14:textId="77777777" w:rsidR="002E2F15" w:rsidRDefault="002E2F15" w:rsidP="002E2F15">
      <w:pPr>
        <w:pStyle w:val="NoSpacing"/>
      </w:pPr>
      <w:r>
        <w:tab/>
      </w:r>
      <w:r>
        <w:tab/>
      </w:r>
      <w:r>
        <w:tab/>
      </w:r>
      <w:r>
        <w:tab/>
      </w:r>
      <w:r>
        <w:tab/>
      </w:r>
      <w:r>
        <w:tab/>
        <w:t>turn on the sound;</w:t>
      </w:r>
    </w:p>
    <w:p w14:paraId="1E829843" w14:textId="77777777" w:rsidR="002E2F15" w:rsidRDefault="002E2F15" w:rsidP="002E2F15">
      <w:pPr>
        <w:pStyle w:val="NoSpacing"/>
      </w:pPr>
      <w:r>
        <w:tab/>
      </w:r>
      <w:r>
        <w:tab/>
      </w:r>
      <w:r>
        <w:tab/>
      </w:r>
      <w:r>
        <w:tab/>
      </w:r>
      <w:r>
        <w:tab/>
        <w:t xml:space="preserve">else </w:t>
      </w:r>
    </w:p>
    <w:p w14:paraId="1317FF8F" w14:textId="77777777" w:rsidR="002E2F15" w:rsidRDefault="002E2F15" w:rsidP="002E2F15">
      <w:pPr>
        <w:pStyle w:val="NoSpacing"/>
      </w:pPr>
      <w:r>
        <w:tab/>
      </w:r>
      <w:r>
        <w:tab/>
      </w:r>
      <w:r>
        <w:tab/>
      </w:r>
      <w:r>
        <w:tab/>
      </w:r>
      <w:r>
        <w:tab/>
      </w:r>
      <w:r>
        <w:tab/>
        <w:t>turn off the sound;</w:t>
      </w:r>
    </w:p>
    <w:p w14:paraId="1AB3D3CA" w14:textId="77777777" w:rsidR="002E2F15" w:rsidRDefault="002E2F15" w:rsidP="002E2F15">
      <w:pPr>
        <w:pStyle w:val="NoSpacing"/>
      </w:pPr>
      <w:r>
        <w:tab/>
      </w:r>
      <w:r>
        <w:tab/>
      </w:r>
      <w:r>
        <w:tab/>
      </w:r>
      <w:r>
        <w:tab/>
      </w:r>
      <w:r>
        <w:tab/>
      </w:r>
    </w:p>
    <w:p w14:paraId="7FD0A0C1" w14:textId="3F3837C7" w:rsidR="002E2F15" w:rsidRDefault="002E2F15" w:rsidP="002E2F15">
      <w:pPr>
        <w:pStyle w:val="NoSpacing"/>
      </w:pPr>
      <w:r>
        <w:tab/>
      </w:r>
      <w:r>
        <w:tab/>
      </w:r>
      <w:r>
        <w:tab/>
      </w:r>
      <w:r>
        <w:tab/>
      </w:r>
      <w:r>
        <w:tab/>
        <w:t>if (remainingTraversalTime % 4 &lt;2)</w:t>
      </w:r>
      <w:r>
        <w:tab/>
        <w:t xml:space="preserve">// a flashing rate of 1 </w:t>
      </w:r>
      <w:r>
        <w:tab/>
      </w:r>
      <w:r>
        <w:tab/>
      </w:r>
      <w:r>
        <w:tab/>
      </w:r>
      <w:r>
        <w:tab/>
      </w:r>
      <w:r>
        <w:tab/>
      </w:r>
      <w:r>
        <w:tab/>
      </w:r>
      <w:r>
        <w:tab/>
      </w:r>
      <w:r>
        <w:tab/>
      </w:r>
      <w:r>
        <w:tab/>
      </w:r>
      <w:r>
        <w:tab/>
      </w:r>
      <w:r>
        <w:tab/>
        <w:t>sec ON 1 sec OFF</w:t>
      </w:r>
    </w:p>
    <w:p w14:paraId="01B40B0C" w14:textId="77777777" w:rsidR="002E2F15" w:rsidRDefault="002E2F15" w:rsidP="002E2F15">
      <w:pPr>
        <w:pStyle w:val="NoSpacing"/>
      </w:pPr>
      <w:r>
        <w:tab/>
      </w:r>
      <w:r>
        <w:tab/>
      </w:r>
      <w:r>
        <w:tab/>
      </w:r>
      <w:r>
        <w:tab/>
      </w:r>
      <w:r>
        <w:tab/>
        <w:t>{</w:t>
      </w:r>
    </w:p>
    <w:p w14:paraId="73187371" w14:textId="77777777" w:rsidR="002E2F15" w:rsidRDefault="002E2F15" w:rsidP="002E2F15">
      <w:pPr>
        <w:pStyle w:val="NoSpacing"/>
      </w:pPr>
      <w:r>
        <w:tab/>
      </w:r>
      <w:r>
        <w:tab/>
      </w:r>
      <w:r>
        <w:tab/>
      </w:r>
      <w:r>
        <w:tab/>
      </w:r>
      <w:r>
        <w:tab/>
      </w:r>
      <w:r>
        <w:tab/>
        <w:t>print trainDirectionMessage;</w:t>
      </w:r>
    </w:p>
    <w:p w14:paraId="0C11BD14" w14:textId="77777777" w:rsidR="002E2F15" w:rsidRDefault="002E2F15" w:rsidP="002E2F15">
      <w:pPr>
        <w:pStyle w:val="NoSpacing"/>
      </w:pPr>
      <w:r>
        <w:tab/>
      </w:r>
      <w:r>
        <w:tab/>
      </w:r>
      <w:r>
        <w:tab/>
      </w:r>
      <w:r>
        <w:tab/>
      </w:r>
      <w:r>
        <w:tab/>
      </w:r>
      <w:r>
        <w:tab/>
        <w:t>print trainSizeMessage;</w:t>
      </w:r>
    </w:p>
    <w:p w14:paraId="1F8F5899" w14:textId="77777777" w:rsidR="002E2F15" w:rsidRDefault="002E2F15" w:rsidP="002E2F15">
      <w:pPr>
        <w:pStyle w:val="NoSpacing"/>
      </w:pPr>
      <w:r>
        <w:tab/>
      </w:r>
      <w:r>
        <w:tab/>
      </w:r>
      <w:r>
        <w:tab/>
      </w:r>
      <w:r>
        <w:tab/>
      </w:r>
      <w:r>
        <w:tab/>
      </w:r>
      <w:r>
        <w:tab/>
        <w:t>print trainFrom;</w:t>
      </w:r>
    </w:p>
    <w:p w14:paraId="59469F20" w14:textId="6AC0A93A" w:rsidR="002E2F15" w:rsidRDefault="002E2F15" w:rsidP="002E2F15">
      <w:pPr>
        <w:pStyle w:val="NoSpacing"/>
      </w:pPr>
      <w:r>
        <w:tab/>
      </w:r>
      <w:r>
        <w:tab/>
      </w:r>
      <w:r>
        <w:tab/>
      </w:r>
      <w:r>
        <w:tab/>
      </w:r>
      <w:r>
        <w:tab/>
        <w:t>}  else</w:t>
      </w:r>
    </w:p>
    <w:p w14:paraId="05537BA6" w14:textId="77777777" w:rsidR="002E2F15" w:rsidRDefault="002E2F15" w:rsidP="002E2F15">
      <w:pPr>
        <w:pStyle w:val="NoSpacing"/>
      </w:pPr>
      <w:r>
        <w:tab/>
      </w:r>
      <w:r>
        <w:tab/>
      </w:r>
      <w:r>
        <w:tab/>
      </w:r>
      <w:r>
        <w:tab/>
      </w:r>
      <w:r>
        <w:tab/>
      </w:r>
      <w:r>
        <w:tab/>
        <w:t>clear the screen;</w:t>
      </w:r>
    </w:p>
    <w:p w14:paraId="6EBB4DCB" w14:textId="77777777" w:rsidR="002E2F15" w:rsidRDefault="002E2F15" w:rsidP="002E2F15">
      <w:pPr>
        <w:pStyle w:val="NoSpacing"/>
      </w:pPr>
      <w:r>
        <w:tab/>
      </w:r>
      <w:r>
        <w:tab/>
      </w:r>
      <w:r>
        <w:tab/>
        <w:t>} else if (the train is from south) {</w:t>
      </w:r>
    </w:p>
    <w:p w14:paraId="22A45152" w14:textId="77777777" w:rsidR="002E2F15" w:rsidRDefault="002E2F15" w:rsidP="002E2F15">
      <w:pPr>
        <w:pStyle w:val="NoSpacing"/>
      </w:pPr>
      <w:r>
        <w:tab/>
      </w:r>
      <w:r>
        <w:tab/>
      </w:r>
      <w:r>
        <w:tab/>
      </w:r>
      <w:r>
        <w:tab/>
      </w:r>
      <w:r>
        <w:tab/>
        <w:t>creates an integer array for south train sound apttern</w:t>
      </w:r>
    </w:p>
    <w:p w14:paraId="14D071E9" w14:textId="4EA92269" w:rsidR="002E2F15" w:rsidRDefault="002E2F15" w:rsidP="002E2F15">
      <w:pPr>
        <w:pStyle w:val="NoSpacing"/>
      </w:pPr>
      <w:r>
        <w:tab/>
      </w:r>
      <w:r>
        <w:tab/>
      </w:r>
      <w:r>
        <w:tab/>
      </w:r>
      <w:r>
        <w:tab/>
      </w:r>
      <w:r>
        <w:tab/>
        <w:t>if (southSoundArray[remainingTraversalTime % 24 ==1)</w:t>
      </w:r>
      <w:r>
        <w:tab/>
        <w:t xml:space="preserve">             </w:t>
      </w:r>
      <w:r>
        <w:tab/>
      </w:r>
      <w:r>
        <w:tab/>
      </w:r>
      <w:r>
        <w:tab/>
      </w:r>
      <w:r>
        <w:tab/>
      </w:r>
      <w:r>
        <w:tab/>
      </w:r>
      <w:r>
        <w:tab/>
      </w:r>
      <w:r>
        <w:tab/>
        <w:t>// traverse the array element</w:t>
      </w:r>
    </w:p>
    <w:p w14:paraId="1BAEB730" w14:textId="77777777" w:rsidR="002E2F15" w:rsidRDefault="002E2F15" w:rsidP="002E2F15">
      <w:pPr>
        <w:pStyle w:val="NoSpacing"/>
      </w:pPr>
      <w:r>
        <w:tab/>
      </w:r>
      <w:r>
        <w:tab/>
      </w:r>
      <w:r>
        <w:tab/>
      </w:r>
      <w:r>
        <w:tab/>
      </w:r>
      <w:r>
        <w:tab/>
      </w:r>
      <w:r>
        <w:tab/>
        <w:t>turn on the sound;</w:t>
      </w:r>
    </w:p>
    <w:p w14:paraId="18B6611D" w14:textId="77777777" w:rsidR="002E2F15" w:rsidRDefault="002E2F15" w:rsidP="002E2F15">
      <w:pPr>
        <w:pStyle w:val="NoSpacing"/>
      </w:pPr>
      <w:r>
        <w:tab/>
      </w:r>
      <w:r>
        <w:tab/>
      </w:r>
      <w:r>
        <w:tab/>
      </w:r>
      <w:r>
        <w:tab/>
      </w:r>
      <w:r>
        <w:tab/>
        <w:t xml:space="preserve">else </w:t>
      </w:r>
    </w:p>
    <w:p w14:paraId="27B8639D" w14:textId="77777777" w:rsidR="002E2F15" w:rsidRDefault="002E2F15" w:rsidP="002E2F15">
      <w:pPr>
        <w:pStyle w:val="NoSpacing"/>
      </w:pPr>
      <w:r>
        <w:tab/>
      </w:r>
      <w:r>
        <w:tab/>
      </w:r>
      <w:r>
        <w:tab/>
      </w:r>
      <w:r>
        <w:tab/>
      </w:r>
      <w:r>
        <w:tab/>
      </w:r>
      <w:r>
        <w:tab/>
        <w:t>turn off the sound;</w:t>
      </w:r>
    </w:p>
    <w:p w14:paraId="67D23BD9" w14:textId="77777777" w:rsidR="002E2F15" w:rsidRDefault="002E2F15" w:rsidP="002E2F15">
      <w:pPr>
        <w:pStyle w:val="NoSpacing"/>
      </w:pPr>
      <w:r>
        <w:tab/>
      </w:r>
      <w:r>
        <w:tab/>
      </w:r>
      <w:r>
        <w:tab/>
      </w:r>
      <w:r>
        <w:tab/>
      </w:r>
      <w:r>
        <w:tab/>
      </w:r>
      <w:r>
        <w:tab/>
      </w:r>
    </w:p>
    <w:p w14:paraId="4999F60D" w14:textId="77777777" w:rsidR="002E2F15" w:rsidRDefault="002E2F15" w:rsidP="002E2F15">
      <w:pPr>
        <w:pStyle w:val="NoSpacing"/>
      </w:pPr>
      <w:r>
        <w:tab/>
      </w:r>
      <w:r>
        <w:tab/>
      </w:r>
      <w:r>
        <w:tab/>
      </w:r>
      <w:r>
        <w:tab/>
      </w:r>
      <w:r>
        <w:tab/>
        <w:t>if (remainingTraversalTime % 4 &lt; 2)</w:t>
      </w:r>
      <w:r>
        <w:tab/>
      </w:r>
    </w:p>
    <w:p w14:paraId="074EEE6B" w14:textId="7E9557D8" w:rsidR="002E2F15" w:rsidRDefault="002E2F15" w:rsidP="002E2F15">
      <w:pPr>
        <w:pStyle w:val="NoSpacing"/>
      </w:pPr>
      <w:r>
        <w:t xml:space="preserve">   </w:t>
      </w:r>
      <w:r>
        <w:tab/>
      </w:r>
      <w:r>
        <w:tab/>
      </w:r>
      <w:r>
        <w:tab/>
      </w:r>
      <w:r>
        <w:tab/>
      </w:r>
      <w:r>
        <w:tab/>
      </w:r>
      <w:r>
        <w:tab/>
        <w:t>// a flashing rate of 1 sec ON 1 sec OFF</w:t>
      </w:r>
    </w:p>
    <w:p w14:paraId="7A1D38A3" w14:textId="77777777" w:rsidR="002E2F15" w:rsidRDefault="002E2F15" w:rsidP="002E2F15">
      <w:pPr>
        <w:pStyle w:val="NoSpacing"/>
      </w:pPr>
      <w:r>
        <w:tab/>
      </w:r>
      <w:r>
        <w:tab/>
      </w:r>
      <w:r>
        <w:tab/>
      </w:r>
      <w:r>
        <w:tab/>
      </w:r>
      <w:r>
        <w:tab/>
      </w:r>
      <w:r>
        <w:tab/>
        <w:t>print trainDirectionMessage &amp;&amp; trainSizeMessage &amp;&amp; trainFromMessage;</w:t>
      </w:r>
    </w:p>
    <w:p w14:paraId="4E12C724" w14:textId="77777777" w:rsidR="002E2F15" w:rsidRDefault="002E2F15" w:rsidP="002E2F15">
      <w:pPr>
        <w:pStyle w:val="NoSpacing"/>
      </w:pPr>
      <w:r>
        <w:tab/>
      </w:r>
      <w:r>
        <w:tab/>
      </w:r>
      <w:r>
        <w:tab/>
      </w:r>
      <w:r>
        <w:tab/>
      </w:r>
      <w:r>
        <w:tab/>
        <w:t xml:space="preserve">else </w:t>
      </w:r>
    </w:p>
    <w:p w14:paraId="416E88B8" w14:textId="77777777" w:rsidR="002E2F15" w:rsidRDefault="002E2F15" w:rsidP="002E2F15">
      <w:pPr>
        <w:pStyle w:val="NoSpacing"/>
      </w:pPr>
      <w:r>
        <w:tab/>
      </w:r>
      <w:r>
        <w:tab/>
      </w:r>
      <w:r>
        <w:tab/>
      </w:r>
      <w:r>
        <w:tab/>
      </w:r>
      <w:r>
        <w:tab/>
      </w:r>
      <w:r>
        <w:tab/>
        <w:t>clear the screen;</w:t>
      </w:r>
    </w:p>
    <w:p w14:paraId="487FD01D" w14:textId="77777777" w:rsidR="002E2F15" w:rsidRDefault="002E2F15" w:rsidP="002E2F15">
      <w:pPr>
        <w:pStyle w:val="NoSpacing"/>
      </w:pPr>
      <w:r>
        <w:tab/>
      </w:r>
      <w:r>
        <w:tab/>
      </w:r>
      <w:r>
        <w:tab/>
        <w:t>} else if (the train is from north) {</w:t>
      </w:r>
    </w:p>
    <w:p w14:paraId="6A5FB722" w14:textId="77777777" w:rsidR="002E2F15" w:rsidRDefault="002E2F15" w:rsidP="002E2F15">
      <w:pPr>
        <w:pStyle w:val="NoSpacing"/>
      </w:pPr>
      <w:r>
        <w:tab/>
      </w:r>
      <w:r>
        <w:tab/>
      </w:r>
      <w:r>
        <w:tab/>
      </w:r>
      <w:r>
        <w:tab/>
      </w:r>
      <w:r>
        <w:tab/>
        <w:t>creates an integer array for north train sound pattern</w:t>
      </w:r>
    </w:p>
    <w:p w14:paraId="750181F1" w14:textId="77777777" w:rsidR="002E2F15" w:rsidRDefault="002E2F15" w:rsidP="002E2F15">
      <w:pPr>
        <w:pStyle w:val="NoSpacing"/>
      </w:pPr>
      <w:r>
        <w:tab/>
      </w:r>
      <w:r>
        <w:tab/>
      </w:r>
      <w:r>
        <w:tab/>
      </w:r>
      <w:r>
        <w:tab/>
      </w:r>
      <w:r>
        <w:tab/>
        <w:t xml:space="preserve">if (northSoundArray[remainingTraversalTime % 20] ==1) { </w:t>
      </w:r>
    </w:p>
    <w:p w14:paraId="55E2FEA6" w14:textId="77777777" w:rsidR="002E2F15" w:rsidRDefault="002E2F15" w:rsidP="002E2F15">
      <w:pPr>
        <w:pStyle w:val="NoSpacing"/>
      </w:pPr>
      <w:r>
        <w:tab/>
      </w:r>
      <w:r>
        <w:tab/>
      </w:r>
      <w:r>
        <w:tab/>
      </w:r>
      <w:r>
        <w:tab/>
      </w:r>
      <w:r>
        <w:tab/>
        <w:t xml:space="preserve">// traverse the array element repeatedly </w:t>
      </w:r>
    </w:p>
    <w:p w14:paraId="00500924" w14:textId="77777777" w:rsidR="002E2F15" w:rsidRDefault="002E2F15" w:rsidP="002E2F15">
      <w:pPr>
        <w:pStyle w:val="NoSpacing"/>
      </w:pPr>
      <w:r>
        <w:tab/>
      </w:r>
      <w:r>
        <w:tab/>
      </w:r>
      <w:r>
        <w:tab/>
      </w:r>
      <w:r>
        <w:tab/>
      </w:r>
      <w:r>
        <w:tab/>
      </w:r>
      <w:r>
        <w:tab/>
        <w:t>turn on the sound;</w:t>
      </w:r>
    </w:p>
    <w:p w14:paraId="197B4D99" w14:textId="77777777" w:rsidR="002E2F15" w:rsidRDefault="002E2F15" w:rsidP="002E2F15">
      <w:pPr>
        <w:pStyle w:val="NoSpacing"/>
      </w:pPr>
      <w:r>
        <w:tab/>
      </w:r>
      <w:r>
        <w:tab/>
      </w:r>
      <w:r>
        <w:tab/>
      </w:r>
      <w:r>
        <w:tab/>
      </w:r>
      <w:r>
        <w:tab/>
        <w:t xml:space="preserve">} else </w:t>
      </w:r>
    </w:p>
    <w:p w14:paraId="2A5C9DCF" w14:textId="77777777" w:rsidR="002E2F15" w:rsidRDefault="002E2F15" w:rsidP="002E2F15">
      <w:pPr>
        <w:pStyle w:val="NoSpacing"/>
      </w:pPr>
      <w:r>
        <w:tab/>
      </w:r>
      <w:r>
        <w:tab/>
      </w:r>
      <w:r>
        <w:tab/>
      </w:r>
      <w:r>
        <w:tab/>
      </w:r>
      <w:r>
        <w:tab/>
      </w:r>
      <w:r>
        <w:tab/>
        <w:t>turn off the sound;</w:t>
      </w:r>
    </w:p>
    <w:p w14:paraId="3E1ECB06" w14:textId="77777777" w:rsidR="002E2F15" w:rsidRDefault="002E2F15" w:rsidP="002E2F15">
      <w:pPr>
        <w:pStyle w:val="NoSpacing"/>
      </w:pPr>
      <w:r>
        <w:tab/>
      </w:r>
      <w:r>
        <w:tab/>
      </w:r>
      <w:r>
        <w:tab/>
      </w:r>
      <w:r>
        <w:tab/>
      </w:r>
      <w:r>
        <w:tab/>
      </w:r>
      <w:r>
        <w:tab/>
      </w:r>
    </w:p>
    <w:p w14:paraId="42580788" w14:textId="77777777" w:rsidR="002E2F15" w:rsidRDefault="002E2F15" w:rsidP="002E2F15">
      <w:pPr>
        <w:pStyle w:val="NoSpacing"/>
      </w:pPr>
      <w:r>
        <w:tab/>
      </w:r>
      <w:r>
        <w:tab/>
      </w:r>
      <w:r>
        <w:tab/>
      </w:r>
      <w:r>
        <w:tab/>
      </w:r>
      <w:r>
        <w:tab/>
        <w:t>if(remainingTraversalTime % 6 &lt;3)</w:t>
      </w:r>
      <w:r>
        <w:tab/>
      </w:r>
    </w:p>
    <w:p w14:paraId="3E5F7368" w14:textId="59A1069E" w:rsidR="002E2F15" w:rsidRDefault="002E2F15" w:rsidP="002E2F15">
      <w:pPr>
        <w:pStyle w:val="NoSpacing"/>
      </w:pPr>
      <w:r>
        <w:lastRenderedPageBreak/>
        <w:tab/>
      </w:r>
      <w:r>
        <w:tab/>
      </w:r>
      <w:r>
        <w:tab/>
      </w:r>
      <w:r>
        <w:tab/>
      </w:r>
      <w:r>
        <w:tab/>
        <w:t>// a flashing rate of 1.5 sec ON ,1.5 sec OFF</w:t>
      </w:r>
    </w:p>
    <w:p w14:paraId="6EDB2888" w14:textId="0E1F5CB2" w:rsidR="002E2F15" w:rsidRDefault="002E2F15" w:rsidP="002E2F15">
      <w:pPr>
        <w:pStyle w:val="NoSpacing"/>
      </w:pPr>
      <w:r>
        <w:tab/>
      </w:r>
      <w:r>
        <w:tab/>
      </w:r>
      <w:r>
        <w:tab/>
      </w:r>
      <w:r>
        <w:tab/>
      </w:r>
      <w:r>
        <w:tab/>
      </w:r>
      <w:r>
        <w:tab/>
        <w:t xml:space="preserve">print trainDirectionMessage &amp;&amp; trainSizeMessage &amp;&amp; </w:t>
      </w:r>
      <w:r>
        <w:tab/>
      </w:r>
      <w:r>
        <w:tab/>
      </w:r>
      <w:r>
        <w:tab/>
      </w:r>
      <w:r>
        <w:tab/>
      </w:r>
      <w:r>
        <w:tab/>
      </w:r>
      <w:r>
        <w:tab/>
      </w:r>
      <w:r>
        <w:tab/>
      </w:r>
      <w:r>
        <w:tab/>
        <w:t>trainFromMessage;</w:t>
      </w:r>
    </w:p>
    <w:p w14:paraId="68AEDBBF" w14:textId="77777777" w:rsidR="002E2F15" w:rsidRDefault="002E2F15" w:rsidP="002E2F15">
      <w:pPr>
        <w:pStyle w:val="NoSpacing"/>
      </w:pPr>
      <w:r>
        <w:tab/>
      </w:r>
      <w:r>
        <w:tab/>
      </w:r>
      <w:r>
        <w:tab/>
      </w:r>
      <w:r>
        <w:tab/>
      </w:r>
      <w:r>
        <w:tab/>
        <w:t xml:space="preserve">else </w:t>
      </w:r>
    </w:p>
    <w:p w14:paraId="17310F6C" w14:textId="77777777" w:rsidR="002E2F15" w:rsidRDefault="002E2F15" w:rsidP="002E2F15">
      <w:pPr>
        <w:pStyle w:val="NoSpacing"/>
      </w:pPr>
      <w:r>
        <w:tab/>
      </w:r>
      <w:r>
        <w:tab/>
      </w:r>
      <w:r>
        <w:tab/>
      </w:r>
      <w:r>
        <w:tab/>
      </w:r>
      <w:r>
        <w:tab/>
      </w:r>
      <w:r>
        <w:tab/>
        <w:t>clear the screen;</w:t>
      </w:r>
    </w:p>
    <w:p w14:paraId="50295E54" w14:textId="77777777" w:rsidR="002E2F15" w:rsidRDefault="002E2F15" w:rsidP="002E2F15">
      <w:pPr>
        <w:pStyle w:val="NoSpacing"/>
      </w:pPr>
      <w:r>
        <w:tab/>
      </w:r>
      <w:r>
        <w:tab/>
      </w:r>
      <w:r>
        <w:tab/>
        <w:t>}</w:t>
      </w:r>
    </w:p>
    <w:p w14:paraId="5E1489EA" w14:textId="77777777" w:rsidR="002E2F15" w:rsidRDefault="002E2F15" w:rsidP="002E2F15">
      <w:pPr>
        <w:pStyle w:val="NoSpacing"/>
      </w:pPr>
      <w:r>
        <w:tab/>
        <w:t>}</w:t>
      </w:r>
    </w:p>
    <w:p w14:paraId="54FBC833" w14:textId="77777777" w:rsidR="002E2F15" w:rsidRDefault="002E2F15" w:rsidP="002E2F15">
      <w:pPr>
        <w:pStyle w:val="NoSpacing"/>
      </w:pPr>
      <w:r>
        <w:t>}</w:t>
      </w:r>
    </w:p>
    <w:p w14:paraId="5A3C1F79" w14:textId="77777777" w:rsidR="002E2F15" w:rsidRDefault="002E2F15" w:rsidP="002E2F15">
      <w:pPr>
        <w:pStyle w:val="NoSpacing"/>
      </w:pPr>
    </w:p>
    <w:p w14:paraId="30D82203" w14:textId="77777777" w:rsidR="002E2F15" w:rsidRDefault="002E2F15" w:rsidP="002E2F15">
      <w:pPr>
        <w:pStyle w:val="NoSpacing"/>
      </w:pPr>
      <w:r>
        <w:t>//-------------------------------------------------------------------------//</w:t>
      </w:r>
    </w:p>
    <w:p w14:paraId="6433C34C" w14:textId="77777777" w:rsidR="002E2F15" w:rsidRDefault="002E2F15" w:rsidP="002E2F15">
      <w:pPr>
        <w:pStyle w:val="NoSpacing"/>
      </w:pPr>
    </w:p>
    <w:p w14:paraId="4F9041B8" w14:textId="6E9D9A0A" w:rsidR="002E2F15" w:rsidRPr="002E2F15" w:rsidRDefault="002E2F15" w:rsidP="002E2F15">
      <w:pPr>
        <w:pStyle w:val="NoSpacing"/>
        <w:rPr>
          <w:b/>
        </w:rPr>
      </w:pPr>
      <w:r w:rsidRPr="002E2F15">
        <w:rPr>
          <w:b/>
        </w:rPr>
        <w:t>serialCom</w:t>
      </w:r>
    </w:p>
    <w:p w14:paraId="6C3604BC" w14:textId="77777777" w:rsidR="002E2F15" w:rsidRDefault="002E2F15" w:rsidP="002E2F15">
      <w:pPr>
        <w:pStyle w:val="NoSpacing"/>
      </w:pPr>
    </w:p>
    <w:p w14:paraId="6F6098C7" w14:textId="77777777" w:rsidR="002E2F15" w:rsidRDefault="002E2F15" w:rsidP="002E2F15">
      <w:pPr>
        <w:pStyle w:val="NoSpacing"/>
      </w:pPr>
      <w:r>
        <w:t>#include "header.h" and "constantDefinitions.h"</w:t>
      </w:r>
    </w:p>
    <w:p w14:paraId="67D20D7E" w14:textId="77777777" w:rsidR="002E2F15" w:rsidRDefault="002E2F15" w:rsidP="002E2F15">
      <w:pPr>
        <w:pStyle w:val="NoSpacing"/>
      </w:pPr>
      <w:r>
        <w:t>#include "FreeRTOS.h" and "semphr.h"</w:t>
      </w:r>
    </w:p>
    <w:p w14:paraId="005C76B7" w14:textId="77777777" w:rsidR="002E2F15" w:rsidRDefault="002E2F15" w:rsidP="002E2F15">
      <w:pPr>
        <w:pStyle w:val="NoSpacing"/>
      </w:pPr>
    </w:p>
    <w:p w14:paraId="7642F915" w14:textId="77777777" w:rsidR="002E2F15" w:rsidRDefault="002E2F15" w:rsidP="002E2F15">
      <w:pPr>
        <w:pStyle w:val="NoSpacing"/>
      </w:pPr>
      <w:r>
        <w:t>void serialCom(void* data)</w:t>
      </w:r>
    </w:p>
    <w:p w14:paraId="025A9A16" w14:textId="77777777" w:rsidR="002E2F15" w:rsidRDefault="002E2F15" w:rsidP="002E2F15">
      <w:pPr>
        <w:pStyle w:val="NoSpacing"/>
      </w:pPr>
      <w:r>
        <w:t>{</w:t>
      </w:r>
    </w:p>
    <w:p w14:paraId="68D5FECE" w14:textId="77777777" w:rsidR="002E2F15" w:rsidRDefault="002E2F15" w:rsidP="002E2F15">
      <w:pPr>
        <w:pStyle w:val="NoSpacing"/>
      </w:pPr>
      <w:r>
        <w:tab/>
        <w:t>recast the void pointer to serialComData type</w:t>
      </w:r>
    </w:p>
    <w:p w14:paraId="749D033F" w14:textId="77777777" w:rsidR="002E2F15" w:rsidRDefault="002E2F15" w:rsidP="002E2F15">
      <w:pPr>
        <w:pStyle w:val="NoSpacing"/>
      </w:pPr>
      <w:r>
        <w:tab/>
        <w:t>while(1) {</w:t>
      </w:r>
    </w:p>
    <w:p w14:paraId="469273A2" w14:textId="77777777" w:rsidR="002E2F15" w:rsidRDefault="002E2F15" w:rsidP="002E2F15">
      <w:pPr>
        <w:pStyle w:val="NoSpacing"/>
      </w:pPr>
      <w:r>
        <w:tab/>
      </w:r>
      <w:r>
        <w:tab/>
        <w:t>call UARTSend function to clear the screen;</w:t>
      </w:r>
    </w:p>
    <w:p w14:paraId="7B6AEF7B" w14:textId="77777777" w:rsidR="002E2F15" w:rsidRDefault="002E2F15" w:rsidP="002E2F15">
      <w:pPr>
        <w:pStyle w:val="NoSpacing"/>
      </w:pPr>
      <w:r>
        <w:tab/>
      </w:r>
      <w:r>
        <w:tab/>
        <w:t>call UARTSend function to display trainSizeMessage &amp;&amp; trainTitle</w:t>
      </w:r>
    </w:p>
    <w:p w14:paraId="50723586" w14:textId="77777777" w:rsidR="002E2F15" w:rsidRDefault="002E2F15" w:rsidP="002E2F15">
      <w:pPr>
        <w:pStyle w:val="NoSpacing"/>
      </w:pPr>
      <w:r>
        <w:tab/>
      </w:r>
      <w:r>
        <w:tab/>
      </w:r>
      <w:r>
        <w:tab/>
      </w:r>
      <w:r>
        <w:tab/>
      </w:r>
      <w:r>
        <w:tab/>
      </w:r>
      <w:r>
        <w:tab/>
      </w:r>
      <w:r>
        <w:tab/>
        <w:t>&amp;&amp; trainFromMessage &amp;&amp; trainToMessage &amp;&amp; trainLoad</w:t>
      </w:r>
    </w:p>
    <w:p w14:paraId="487C28A0" w14:textId="77777777" w:rsidR="002E2F15" w:rsidRDefault="002E2F15" w:rsidP="002E2F15">
      <w:pPr>
        <w:pStyle w:val="NoSpacing"/>
      </w:pPr>
      <w:r>
        <w:tab/>
      </w:r>
      <w:r>
        <w:tab/>
        <w:t>call UARTSend function to display global count;</w:t>
      </w:r>
    </w:p>
    <w:p w14:paraId="5E2F5EE2" w14:textId="77777777" w:rsidR="002E2F15" w:rsidRDefault="002E2F15" w:rsidP="002E2F15">
      <w:pPr>
        <w:pStyle w:val="NoSpacing"/>
      </w:pPr>
      <w:r>
        <w:tab/>
        <w:t>}</w:t>
      </w:r>
    </w:p>
    <w:p w14:paraId="5A57FF5B" w14:textId="77777777" w:rsidR="002E2F15" w:rsidRDefault="002E2F15" w:rsidP="002E2F15">
      <w:pPr>
        <w:pStyle w:val="NoSpacing"/>
      </w:pPr>
      <w:r>
        <w:t>}</w:t>
      </w:r>
    </w:p>
    <w:p w14:paraId="5D24985D" w14:textId="77777777" w:rsidR="00234292" w:rsidRDefault="00234292" w:rsidP="00234292">
      <w:pPr>
        <w:pStyle w:val="NoSpacing"/>
      </w:pPr>
    </w:p>
    <w:p w14:paraId="5FF60D3D" w14:textId="77777777" w:rsidR="00234292" w:rsidRPr="005F0F27" w:rsidRDefault="00234292" w:rsidP="00234292"/>
    <w:p w14:paraId="7D66B4BF" w14:textId="77777777" w:rsidR="00234292" w:rsidRDefault="00234292" w:rsidP="00234292">
      <w:pPr>
        <w:pStyle w:val="Heading1"/>
        <w:spacing w:after="240"/>
      </w:pPr>
      <w:bookmarkStart w:id="18" w:name="_Toc358589450"/>
      <w:r>
        <w:t>Work Distribution</w:t>
      </w:r>
      <w:bookmarkEnd w:id="18"/>
    </w:p>
    <w:p w14:paraId="6831108D" w14:textId="77777777" w:rsidR="00234292" w:rsidRDefault="00234292" w:rsidP="00234292">
      <w:pPr>
        <w:jc w:val="center"/>
      </w:pPr>
    </w:p>
    <w:tbl>
      <w:tblPr>
        <w:tblStyle w:val="LightGrid-Accent1"/>
        <w:tblW w:w="0" w:type="auto"/>
        <w:tblLook w:val="04A0" w:firstRow="1" w:lastRow="0" w:firstColumn="1" w:lastColumn="0" w:noHBand="0" w:noVBand="1"/>
      </w:tblPr>
      <w:tblGrid>
        <w:gridCol w:w="4788"/>
        <w:gridCol w:w="4788"/>
      </w:tblGrid>
      <w:tr w:rsidR="00234292" w14:paraId="6DF778A0" w14:textId="77777777" w:rsidTr="00A118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D54D328" w14:textId="77777777" w:rsidR="00234292" w:rsidRDefault="00234292" w:rsidP="00A11895">
            <w:pPr>
              <w:jc w:val="center"/>
            </w:pPr>
            <w:r>
              <w:rPr>
                <w:color w:val="5B9BD5" w:themeColor="accent1"/>
              </w:rPr>
              <w:t>Task</w:t>
            </w:r>
          </w:p>
        </w:tc>
        <w:tc>
          <w:tcPr>
            <w:tcW w:w="4788" w:type="dxa"/>
          </w:tcPr>
          <w:p w14:paraId="7A356884" w14:textId="77777777" w:rsidR="00234292" w:rsidRDefault="00234292" w:rsidP="00A11895">
            <w:pPr>
              <w:jc w:val="center"/>
              <w:cnfStyle w:val="100000000000" w:firstRow="1" w:lastRow="0" w:firstColumn="0" w:lastColumn="0" w:oddVBand="0" w:evenVBand="0" w:oddHBand="0" w:evenHBand="0" w:firstRowFirstColumn="0" w:firstRowLastColumn="0" w:lastRowFirstColumn="0" w:lastRowLastColumn="0"/>
            </w:pPr>
            <w:r>
              <w:rPr>
                <w:color w:val="5B9BD5" w:themeColor="accent1"/>
              </w:rPr>
              <w:t>Names</w:t>
            </w:r>
          </w:p>
        </w:tc>
      </w:tr>
      <w:tr w:rsidR="00234292" w14:paraId="78493679" w14:textId="77777777" w:rsidTr="00A11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9DB88E3" w14:textId="77777777" w:rsidR="00234292" w:rsidRDefault="00234292" w:rsidP="00A11895">
            <w:pPr>
              <w:jc w:val="center"/>
            </w:pPr>
            <w:r>
              <w:t>Design</w:t>
            </w:r>
          </w:p>
        </w:tc>
        <w:tc>
          <w:tcPr>
            <w:tcW w:w="4788" w:type="dxa"/>
          </w:tcPr>
          <w:p w14:paraId="061F4290" w14:textId="77777777" w:rsidR="00234292" w:rsidRDefault="00234292" w:rsidP="00A11895">
            <w:pPr>
              <w:jc w:val="center"/>
              <w:cnfStyle w:val="000000100000" w:firstRow="0" w:lastRow="0" w:firstColumn="0" w:lastColumn="0" w:oddVBand="0" w:evenVBand="0" w:oddHBand="1" w:evenHBand="0" w:firstRowFirstColumn="0" w:firstRowLastColumn="0" w:lastRowFirstColumn="0" w:lastRowLastColumn="0"/>
            </w:pPr>
            <w:r>
              <w:t>Michael, Leo, Young, Dylan</w:t>
            </w:r>
          </w:p>
        </w:tc>
      </w:tr>
      <w:tr w:rsidR="00234292" w14:paraId="2A7EE5CD" w14:textId="77777777" w:rsidTr="00A118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BBBA796" w14:textId="77777777" w:rsidR="00234292" w:rsidRDefault="00234292" w:rsidP="00A11895">
            <w:pPr>
              <w:jc w:val="center"/>
            </w:pPr>
            <w:r>
              <w:t>UML Diagrams</w:t>
            </w:r>
          </w:p>
        </w:tc>
        <w:tc>
          <w:tcPr>
            <w:tcW w:w="4788" w:type="dxa"/>
          </w:tcPr>
          <w:p w14:paraId="5918E10F" w14:textId="77777777" w:rsidR="00234292" w:rsidRDefault="00234292" w:rsidP="00A11895">
            <w:pPr>
              <w:jc w:val="center"/>
              <w:cnfStyle w:val="000000010000" w:firstRow="0" w:lastRow="0" w:firstColumn="0" w:lastColumn="0" w:oddVBand="0" w:evenVBand="0" w:oddHBand="0" w:evenHBand="1" w:firstRowFirstColumn="0" w:firstRowLastColumn="0" w:lastRowFirstColumn="0" w:lastRowLastColumn="0"/>
            </w:pPr>
            <w:r>
              <w:t>Michael</w:t>
            </w:r>
          </w:p>
        </w:tc>
      </w:tr>
      <w:tr w:rsidR="00234292" w14:paraId="03C41506" w14:textId="77777777" w:rsidTr="00A11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142ABC8" w14:textId="77777777" w:rsidR="00234292" w:rsidRDefault="00234292" w:rsidP="00A11895">
            <w:pPr>
              <w:jc w:val="center"/>
            </w:pPr>
            <w:r>
              <w:t>pseudocode</w:t>
            </w:r>
          </w:p>
        </w:tc>
        <w:tc>
          <w:tcPr>
            <w:tcW w:w="4788" w:type="dxa"/>
          </w:tcPr>
          <w:p w14:paraId="55C50E57" w14:textId="77777777" w:rsidR="00234292" w:rsidRDefault="00234292" w:rsidP="00A11895">
            <w:pPr>
              <w:jc w:val="center"/>
              <w:cnfStyle w:val="000000100000" w:firstRow="0" w:lastRow="0" w:firstColumn="0" w:lastColumn="0" w:oddVBand="0" w:evenVBand="0" w:oddHBand="1" w:evenHBand="0" w:firstRowFirstColumn="0" w:firstRowLastColumn="0" w:lastRowFirstColumn="0" w:lastRowLastColumn="0"/>
            </w:pPr>
            <w:r>
              <w:t>Leo</w:t>
            </w:r>
          </w:p>
        </w:tc>
      </w:tr>
      <w:tr w:rsidR="00234292" w14:paraId="328B7572" w14:textId="77777777" w:rsidTr="00A118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4672C7F" w14:textId="77777777" w:rsidR="00234292" w:rsidRDefault="00234292" w:rsidP="00A11895">
            <w:pPr>
              <w:jc w:val="center"/>
            </w:pPr>
            <w:r>
              <w:t>trainCom</w:t>
            </w:r>
          </w:p>
        </w:tc>
        <w:tc>
          <w:tcPr>
            <w:tcW w:w="4788" w:type="dxa"/>
          </w:tcPr>
          <w:p w14:paraId="5522C925" w14:textId="77777777" w:rsidR="00234292" w:rsidRDefault="00234292" w:rsidP="00A11895">
            <w:pPr>
              <w:jc w:val="center"/>
              <w:cnfStyle w:val="000000010000" w:firstRow="0" w:lastRow="0" w:firstColumn="0" w:lastColumn="0" w:oddVBand="0" w:evenVBand="0" w:oddHBand="0" w:evenHBand="1" w:firstRowFirstColumn="0" w:firstRowLastColumn="0" w:lastRowFirstColumn="0" w:lastRowLastColumn="0"/>
            </w:pPr>
            <w:r>
              <w:t>Michael</w:t>
            </w:r>
          </w:p>
        </w:tc>
      </w:tr>
      <w:tr w:rsidR="00234292" w14:paraId="22B13D38" w14:textId="77777777" w:rsidTr="00A11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B256A8F" w14:textId="77777777" w:rsidR="00234292" w:rsidRDefault="00234292" w:rsidP="00A11895">
            <w:pPr>
              <w:jc w:val="center"/>
            </w:pPr>
            <w:r>
              <w:t>switchControl</w:t>
            </w:r>
          </w:p>
        </w:tc>
        <w:tc>
          <w:tcPr>
            <w:tcW w:w="4788" w:type="dxa"/>
          </w:tcPr>
          <w:p w14:paraId="5575C91D" w14:textId="77777777" w:rsidR="00234292" w:rsidRDefault="00234292" w:rsidP="00A11895">
            <w:pPr>
              <w:jc w:val="center"/>
              <w:cnfStyle w:val="000000100000" w:firstRow="0" w:lastRow="0" w:firstColumn="0" w:lastColumn="0" w:oddVBand="0" w:evenVBand="0" w:oddHBand="1" w:evenHBand="0" w:firstRowFirstColumn="0" w:firstRowLastColumn="0" w:lastRowFirstColumn="0" w:lastRowLastColumn="0"/>
            </w:pPr>
            <w:r>
              <w:t>Dylan</w:t>
            </w:r>
          </w:p>
        </w:tc>
      </w:tr>
      <w:tr w:rsidR="00234292" w14:paraId="1C46C04B" w14:textId="77777777" w:rsidTr="00A118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4866577" w14:textId="77777777" w:rsidR="00234292" w:rsidRDefault="00234292" w:rsidP="00A11895">
            <w:pPr>
              <w:jc w:val="center"/>
            </w:pPr>
            <w:r>
              <w:t>North/east/west train</w:t>
            </w:r>
          </w:p>
        </w:tc>
        <w:tc>
          <w:tcPr>
            <w:tcW w:w="4788" w:type="dxa"/>
          </w:tcPr>
          <w:p w14:paraId="32EF2AB9" w14:textId="77777777" w:rsidR="00234292" w:rsidRDefault="00234292" w:rsidP="00A11895">
            <w:pPr>
              <w:jc w:val="center"/>
              <w:cnfStyle w:val="000000010000" w:firstRow="0" w:lastRow="0" w:firstColumn="0" w:lastColumn="0" w:oddVBand="0" w:evenVBand="0" w:oddHBand="0" w:evenHBand="1" w:firstRowFirstColumn="0" w:firstRowLastColumn="0" w:lastRowFirstColumn="0" w:lastRowLastColumn="0"/>
            </w:pPr>
            <w:r>
              <w:t>Dylan, Michael</w:t>
            </w:r>
          </w:p>
        </w:tc>
      </w:tr>
      <w:tr w:rsidR="00234292" w14:paraId="5151FCAB" w14:textId="77777777" w:rsidTr="00A11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14BC2DA" w14:textId="77777777" w:rsidR="00234292" w:rsidRDefault="00234292" w:rsidP="00A11895">
            <w:pPr>
              <w:jc w:val="center"/>
            </w:pPr>
            <w:r>
              <w:t>schedule</w:t>
            </w:r>
          </w:p>
        </w:tc>
        <w:tc>
          <w:tcPr>
            <w:tcW w:w="4788" w:type="dxa"/>
          </w:tcPr>
          <w:p w14:paraId="327F1B95" w14:textId="77777777" w:rsidR="00234292" w:rsidRDefault="00234292" w:rsidP="00A11895">
            <w:pPr>
              <w:jc w:val="center"/>
              <w:cnfStyle w:val="000000100000" w:firstRow="0" w:lastRow="0" w:firstColumn="0" w:lastColumn="0" w:oddVBand="0" w:evenVBand="0" w:oddHBand="1" w:evenHBand="0" w:firstRowFirstColumn="0" w:firstRowLastColumn="0" w:lastRowFirstColumn="0" w:lastRowLastColumn="0"/>
            </w:pPr>
            <w:r>
              <w:t>Young</w:t>
            </w:r>
          </w:p>
        </w:tc>
      </w:tr>
      <w:tr w:rsidR="00234292" w14:paraId="0D9FABA3" w14:textId="77777777" w:rsidTr="00A118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1570848" w14:textId="77777777" w:rsidR="00234292" w:rsidRDefault="00234292" w:rsidP="00A11895">
            <w:pPr>
              <w:jc w:val="center"/>
            </w:pPr>
            <w:r>
              <w:t>Test / Debug</w:t>
            </w:r>
          </w:p>
        </w:tc>
        <w:tc>
          <w:tcPr>
            <w:tcW w:w="4788" w:type="dxa"/>
          </w:tcPr>
          <w:p w14:paraId="12E59C08" w14:textId="77777777" w:rsidR="00234292" w:rsidRDefault="00234292" w:rsidP="00A11895">
            <w:pPr>
              <w:jc w:val="center"/>
              <w:cnfStyle w:val="000000010000" w:firstRow="0" w:lastRow="0" w:firstColumn="0" w:lastColumn="0" w:oddVBand="0" w:evenVBand="0" w:oddHBand="0" w:evenHBand="1" w:firstRowFirstColumn="0" w:firstRowLastColumn="0" w:lastRowFirstColumn="0" w:lastRowLastColumn="0"/>
            </w:pPr>
            <w:r>
              <w:t>Michael, Leo, Young, Dylan</w:t>
            </w:r>
          </w:p>
        </w:tc>
      </w:tr>
      <w:tr w:rsidR="00234292" w14:paraId="5AE33BD8" w14:textId="77777777" w:rsidTr="00A11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1883FB1" w14:textId="77777777" w:rsidR="00234292" w:rsidRDefault="00234292" w:rsidP="00A11895">
            <w:pPr>
              <w:jc w:val="center"/>
            </w:pPr>
            <w:r>
              <w:t>Documentation</w:t>
            </w:r>
          </w:p>
        </w:tc>
        <w:tc>
          <w:tcPr>
            <w:tcW w:w="4788" w:type="dxa"/>
          </w:tcPr>
          <w:p w14:paraId="23003AFA" w14:textId="77777777" w:rsidR="00234292" w:rsidRDefault="00234292" w:rsidP="00A11895">
            <w:pPr>
              <w:jc w:val="center"/>
              <w:cnfStyle w:val="000000100000" w:firstRow="0" w:lastRow="0" w:firstColumn="0" w:lastColumn="0" w:oddVBand="0" w:evenVBand="0" w:oddHBand="1" w:evenHBand="0" w:firstRowFirstColumn="0" w:firstRowLastColumn="0" w:lastRowFirstColumn="0" w:lastRowLastColumn="0"/>
            </w:pPr>
            <w:r>
              <w:t>Michael, Leo, Young, Dylan</w:t>
            </w:r>
          </w:p>
        </w:tc>
      </w:tr>
    </w:tbl>
    <w:p w14:paraId="5A7BC20E" w14:textId="77777777" w:rsidR="00234292" w:rsidRPr="007254DE" w:rsidRDefault="00234292" w:rsidP="00234292">
      <w:pPr>
        <w:jc w:val="center"/>
      </w:pPr>
    </w:p>
    <w:p w14:paraId="58D08533" w14:textId="77777777" w:rsidR="00234292" w:rsidRPr="00AB0843" w:rsidRDefault="00234292" w:rsidP="00234292">
      <w:pPr>
        <w:pStyle w:val="Heading2"/>
      </w:pPr>
    </w:p>
    <w:p w14:paraId="5292E7DE" w14:textId="77777777" w:rsidR="00A11895" w:rsidRDefault="00A11895"/>
    <w:sectPr w:rsidR="00A11895" w:rsidSect="00A11895">
      <w:footerReference w:type="default" r:id="rId20"/>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F56F18" w14:textId="77777777" w:rsidR="00AF1E07" w:rsidRDefault="00AF1E07">
      <w:r>
        <w:separator/>
      </w:r>
    </w:p>
  </w:endnote>
  <w:endnote w:type="continuationSeparator" w:id="0">
    <w:p w14:paraId="7B0DD7DC" w14:textId="77777777" w:rsidR="00AF1E07" w:rsidRDefault="00AF1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8252879"/>
      <w:docPartObj>
        <w:docPartGallery w:val="Page Numbers (Bottom of Page)"/>
        <w:docPartUnique/>
      </w:docPartObj>
    </w:sdtPr>
    <w:sdtEndPr>
      <w:rPr>
        <w:noProof/>
      </w:rPr>
    </w:sdtEndPr>
    <w:sdtContent>
      <w:p w14:paraId="1FB341A5" w14:textId="77777777" w:rsidR="0093156B" w:rsidRDefault="0093156B">
        <w:pPr>
          <w:pStyle w:val="Footer"/>
          <w:jc w:val="right"/>
        </w:pPr>
        <w:r>
          <w:fldChar w:fldCharType="begin"/>
        </w:r>
        <w:r>
          <w:instrText xml:space="preserve"> PAGE   \* MERGEFORMAT </w:instrText>
        </w:r>
        <w:r>
          <w:fldChar w:fldCharType="separate"/>
        </w:r>
        <w:r w:rsidR="001C0B65">
          <w:rPr>
            <w:noProof/>
          </w:rPr>
          <w:t>12</w:t>
        </w:r>
        <w:r>
          <w:rPr>
            <w:noProof/>
          </w:rPr>
          <w:fldChar w:fldCharType="end"/>
        </w:r>
      </w:p>
    </w:sdtContent>
  </w:sdt>
  <w:p w14:paraId="3AEA1582" w14:textId="77777777" w:rsidR="0093156B" w:rsidRDefault="009315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3F600C" w14:textId="77777777" w:rsidR="00AF1E07" w:rsidRDefault="00AF1E07">
      <w:r>
        <w:separator/>
      </w:r>
    </w:p>
  </w:footnote>
  <w:footnote w:type="continuationSeparator" w:id="0">
    <w:p w14:paraId="687F2644" w14:textId="77777777" w:rsidR="00AF1E07" w:rsidRDefault="00AF1E0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976AD"/>
    <w:multiLevelType w:val="hybridMultilevel"/>
    <w:tmpl w:val="328229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8DD0A81"/>
    <w:multiLevelType w:val="hybridMultilevel"/>
    <w:tmpl w:val="8E3E7F92"/>
    <w:lvl w:ilvl="0" w:tplc="4B30FE90">
      <w:start w:val="1"/>
      <w:numFmt w:val="decimal"/>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2">
    <w:nsid w:val="6D540605"/>
    <w:multiLevelType w:val="hybridMultilevel"/>
    <w:tmpl w:val="18E6B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6805249"/>
    <w:multiLevelType w:val="hybridMultilevel"/>
    <w:tmpl w:val="EA1851E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4292"/>
    <w:rsid w:val="00020213"/>
    <w:rsid w:val="001615B7"/>
    <w:rsid w:val="001C0B65"/>
    <w:rsid w:val="00234292"/>
    <w:rsid w:val="002E2F15"/>
    <w:rsid w:val="00335C7F"/>
    <w:rsid w:val="00433052"/>
    <w:rsid w:val="004821C7"/>
    <w:rsid w:val="00513333"/>
    <w:rsid w:val="00664688"/>
    <w:rsid w:val="00671EC2"/>
    <w:rsid w:val="0068148A"/>
    <w:rsid w:val="006A7C49"/>
    <w:rsid w:val="006E3784"/>
    <w:rsid w:val="00717E27"/>
    <w:rsid w:val="007204F7"/>
    <w:rsid w:val="008D4DCF"/>
    <w:rsid w:val="0093156B"/>
    <w:rsid w:val="009824F9"/>
    <w:rsid w:val="00A11895"/>
    <w:rsid w:val="00AD1BE5"/>
    <w:rsid w:val="00AF1E07"/>
    <w:rsid w:val="00B81F16"/>
    <w:rsid w:val="00BE6A88"/>
    <w:rsid w:val="00BF3BDA"/>
    <w:rsid w:val="00C05F94"/>
    <w:rsid w:val="00C87D15"/>
    <w:rsid w:val="00C9408C"/>
    <w:rsid w:val="00CF295D"/>
    <w:rsid w:val="00D04CC3"/>
    <w:rsid w:val="00D27383"/>
    <w:rsid w:val="00D27514"/>
    <w:rsid w:val="00DD4DF0"/>
    <w:rsid w:val="00E307E9"/>
    <w:rsid w:val="00E34783"/>
    <w:rsid w:val="00E91DED"/>
    <w:rsid w:val="00EF745C"/>
    <w:rsid w:val="00FB1D4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3745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292"/>
    <w:pPr>
      <w:spacing w:after="0" w:line="240" w:lineRule="auto"/>
    </w:pPr>
    <w:rPr>
      <w:rFonts w:eastAsiaTheme="minorEastAsia"/>
      <w:sz w:val="24"/>
      <w:szCs w:val="24"/>
    </w:rPr>
  </w:style>
  <w:style w:type="paragraph" w:styleId="Heading1">
    <w:name w:val="heading 1"/>
    <w:basedOn w:val="Normal"/>
    <w:next w:val="Normal"/>
    <w:link w:val="Heading1Char"/>
    <w:uiPriority w:val="9"/>
    <w:qFormat/>
    <w:rsid w:val="00234292"/>
    <w:pPr>
      <w:keepNext/>
      <w:keepLines/>
      <w:spacing w:before="480"/>
      <w:outlineLvl w:val="0"/>
    </w:pPr>
    <w:rPr>
      <w:rFonts w:asciiTheme="majorHAnsi" w:eastAsiaTheme="majorEastAsia" w:hAnsiTheme="majorHAnsi" w:cstheme="majorBidi"/>
      <w:b/>
      <w:bCs/>
      <w:color w:val="2C6EAB" w:themeColor="accent1" w:themeShade="B5"/>
      <w:sz w:val="32"/>
      <w:szCs w:val="32"/>
    </w:rPr>
  </w:style>
  <w:style w:type="paragraph" w:styleId="Heading2">
    <w:name w:val="heading 2"/>
    <w:basedOn w:val="Normal"/>
    <w:next w:val="Normal"/>
    <w:link w:val="Heading2Char"/>
    <w:uiPriority w:val="9"/>
    <w:unhideWhenUsed/>
    <w:qFormat/>
    <w:rsid w:val="00234292"/>
    <w:pPr>
      <w:keepNext/>
      <w:keepLines/>
      <w:spacing w:before="20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4292"/>
    <w:rPr>
      <w:rFonts w:asciiTheme="majorHAnsi" w:eastAsiaTheme="majorEastAsia" w:hAnsiTheme="majorHAnsi" w:cstheme="majorBidi"/>
      <w:b/>
      <w:bCs/>
      <w:color w:val="2C6EAB" w:themeColor="accent1" w:themeShade="B5"/>
      <w:sz w:val="32"/>
      <w:szCs w:val="32"/>
    </w:rPr>
  </w:style>
  <w:style w:type="character" w:customStyle="1" w:styleId="Heading2Char">
    <w:name w:val="Heading 2 Char"/>
    <w:basedOn w:val="DefaultParagraphFont"/>
    <w:link w:val="Heading2"/>
    <w:uiPriority w:val="9"/>
    <w:rsid w:val="00234292"/>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unhideWhenUsed/>
    <w:qFormat/>
    <w:rsid w:val="00234292"/>
    <w:pPr>
      <w:spacing w:line="276" w:lineRule="auto"/>
      <w:outlineLvl w:val="9"/>
    </w:pPr>
    <w:rPr>
      <w:color w:val="2E74B5" w:themeColor="accent1" w:themeShade="BF"/>
      <w:sz w:val="28"/>
      <w:szCs w:val="28"/>
    </w:rPr>
  </w:style>
  <w:style w:type="paragraph" w:styleId="BalloonText">
    <w:name w:val="Balloon Text"/>
    <w:basedOn w:val="Normal"/>
    <w:link w:val="BalloonTextChar"/>
    <w:uiPriority w:val="99"/>
    <w:semiHidden/>
    <w:unhideWhenUsed/>
    <w:rsid w:val="00234292"/>
    <w:rPr>
      <w:rFonts w:ascii="Lucida Grande" w:hAnsi="Lucida Grande"/>
      <w:sz w:val="18"/>
      <w:szCs w:val="18"/>
    </w:rPr>
  </w:style>
  <w:style w:type="character" w:customStyle="1" w:styleId="BalloonTextChar">
    <w:name w:val="Balloon Text Char"/>
    <w:basedOn w:val="DefaultParagraphFont"/>
    <w:link w:val="BalloonText"/>
    <w:uiPriority w:val="99"/>
    <w:semiHidden/>
    <w:rsid w:val="00234292"/>
    <w:rPr>
      <w:rFonts w:ascii="Lucida Grande" w:eastAsiaTheme="minorEastAsia" w:hAnsi="Lucida Grande"/>
      <w:sz w:val="18"/>
      <w:szCs w:val="18"/>
    </w:rPr>
  </w:style>
  <w:style w:type="paragraph" w:styleId="TOC1">
    <w:name w:val="toc 1"/>
    <w:basedOn w:val="Normal"/>
    <w:next w:val="Normal"/>
    <w:autoRedefine/>
    <w:uiPriority w:val="39"/>
    <w:unhideWhenUsed/>
    <w:rsid w:val="00234292"/>
    <w:pPr>
      <w:tabs>
        <w:tab w:val="right" w:leader="dot" w:pos="9350"/>
      </w:tabs>
      <w:spacing w:before="120"/>
    </w:pPr>
    <w:rPr>
      <w:rFonts w:asciiTheme="majorHAnsi" w:hAnsiTheme="majorHAnsi"/>
      <w:b/>
      <w:noProof/>
      <w:color w:val="548DD4"/>
      <w:sz w:val="32"/>
      <w:szCs w:val="32"/>
    </w:rPr>
  </w:style>
  <w:style w:type="paragraph" w:styleId="TOC2">
    <w:name w:val="toc 2"/>
    <w:basedOn w:val="Normal"/>
    <w:next w:val="Normal"/>
    <w:autoRedefine/>
    <w:uiPriority w:val="39"/>
    <w:unhideWhenUsed/>
    <w:rsid w:val="00234292"/>
    <w:rPr>
      <w:sz w:val="22"/>
      <w:szCs w:val="22"/>
    </w:rPr>
  </w:style>
  <w:style w:type="paragraph" w:styleId="TOC3">
    <w:name w:val="toc 3"/>
    <w:basedOn w:val="Normal"/>
    <w:next w:val="Normal"/>
    <w:autoRedefine/>
    <w:uiPriority w:val="39"/>
    <w:semiHidden/>
    <w:unhideWhenUsed/>
    <w:rsid w:val="00234292"/>
    <w:pPr>
      <w:ind w:left="240"/>
    </w:pPr>
    <w:rPr>
      <w:i/>
      <w:sz w:val="22"/>
      <w:szCs w:val="22"/>
    </w:rPr>
  </w:style>
  <w:style w:type="paragraph" w:styleId="TOC4">
    <w:name w:val="toc 4"/>
    <w:basedOn w:val="Normal"/>
    <w:next w:val="Normal"/>
    <w:autoRedefine/>
    <w:uiPriority w:val="39"/>
    <w:semiHidden/>
    <w:unhideWhenUsed/>
    <w:rsid w:val="00234292"/>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234292"/>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234292"/>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234292"/>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234292"/>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234292"/>
    <w:pPr>
      <w:pBdr>
        <w:between w:val="double" w:sz="6" w:space="0" w:color="auto"/>
      </w:pBdr>
      <w:ind w:left="1680"/>
    </w:pPr>
    <w:rPr>
      <w:sz w:val="20"/>
      <w:szCs w:val="20"/>
    </w:rPr>
  </w:style>
  <w:style w:type="table" w:styleId="TableGrid">
    <w:name w:val="Table Grid"/>
    <w:basedOn w:val="TableNormal"/>
    <w:uiPriority w:val="59"/>
    <w:rsid w:val="00234292"/>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234292"/>
    <w:pPr>
      <w:spacing w:after="0" w:line="240" w:lineRule="auto"/>
    </w:pPr>
    <w:rPr>
      <w:rFonts w:eastAsiaTheme="minorEastAsia"/>
      <w:color w:val="000000" w:themeColor="text1" w:themeShade="BF"/>
      <w:sz w:val="24"/>
      <w:szCs w:val="24"/>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234292"/>
    <w:pPr>
      <w:spacing w:after="0" w:line="240" w:lineRule="auto"/>
    </w:pPr>
    <w:rPr>
      <w:rFonts w:eastAsiaTheme="minorEastAsia"/>
      <w:color w:val="2F5496" w:themeColor="accent5" w:themeShade="BF"/>
      <w:sz w:val="24"/>
      <w:szCs w:val="24"/>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List-Accent1">
    <w:name w:val="Light List Accent 1"/>
    <w:basedOn w:val="TableNormal"/>
    <w:uiPriority w:val="61"/>
    <w:rsid w:val="00234292"/>
    <w:pPr>
      <w:spacing w:after="0" w:line="240" w:lineRule="auto"/>
    </w:pPr>
    <w:rPr>
      <w:rFonts w:eastAsiaTheme="minorEastAsia"/>
      <w:sz w:val="24"/>
      <w:szCs w:val="24"/>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5">
    <w:name w:val="Light List Accent 5"/>
    <w:basedOn w:val="TableNormal"/>
    <w:uiPriority w:val="61"/>
    <w:rsid w:val="00234292"/>
    <w:pPr>
      <w:spacing w:after="0" w:line="240" w:lineRule="auto"/>
    </w:pPr>
    <w:rPr>
      <w:rFonts w:eastAsiaTheme="minorEastAsia"/>
      <w:sz w:val="24"/>
      <w:szCs w:val="24"/>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Grid-Accent5">
    <w:name w:val="Light Grid Accent 5"/>
    <w:basedOn w:val="TableNormal"/>
    <w:uiPriority w:val="62"/>
    <w:rsid w:val="00234292"/>
    <w:pPr>
      <w:spacing w:after="0" w:line="240" w:lineRule="auto"/>
    </w:pPr>
    <w:rPr>
      <w:rFonts w:eastAsiaTheme="minorEastAsia"/>
      <w:sz w:val="24"/>
      <w:szCs w:val="24"/>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MediumGrid3-Accent1">
    <w:name w:val="Medium Grid 3 Accent 1"/>
    <w:basedOn w:val="TableNormal"/>
    <w:uiPriority w:val="69"/>
    <w:rsid w:val="00234292"/>
    <w:pPr>
      <w:spacing w:after="0" w:line="240" w:lineRule="auto"/>
    </w:pPr>
    <w:rPr>
      <w:rFonts w:eastAsiaTheme="minorEastAsia"/>
      <w:sz w:val="24"/>
      <w:szCs w:val="24"/>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2-Accent1">
    <w:name w:val="Medium Grid 2 Accent 1"/>
    <w:basedOn w:val="TableNormal"/>
    <w:uiPriority w:val="68"/>
    <w:rsid w:val="00234292"/>
    <w:pPr>
      <w:spacing w:after="0" w:line="240" w:lineRule="auto"/>
    </w:pPr>
    <w:rPr>
      <w:rFonts w:asciiTheme="majorHAnsi" w:eastAsiaTheme="majorEastAsia" w:hAnsiTheme="majorHAnsi" w:cstheme="majorBidi"/>
      <w:color w:val="000000" w:themeColor="text1"/>
      <w:sz w:val="24"/>
      <w:szCs w:val="24"/>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Shading1-Accent1">
    <w:name w:val="Medium Shading 1 Accent 1"/>
    <w:basedOn w:val="TableNormal"/>
    <w:uiPriority w:val="63"/>
    <w:rsid w:val="00234292"/>
    <w:pPr>
      <w:spacing w:after="0" w:line="240" w:lineRule="auto"/>
    </w:pPr>
    <w:rPr>
      <w:rFonts w:eastAsiaTheme="minorEastAsia"/>
      <w:sz w:val="24"/>
      <w:szCs w:val="24"/>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234292"/>
    <w:pPr>
      <w:spacing w:after="0" w:line="240" w:lineRule="auto"/>
    </w:pPr>
    <w:rPr>
      <w:rFonts w:eastAsiaTheme="minorEastAsia"/>
      <w:sz w:val="24"/>
      <w:szCs w:val="24"/>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Shading-Accent1">
    <w:name w:val="Light Shading Accent 1"/>
    <w:basedOn w:val="TableNormal"/>
    <w:uiPriority w:val="60"/>
    <w:rsid w:val="00234292"/>
    <w:pPr>
      <w:spacing w:after="0" w:line="240" w:lineRule="auto"/>
    </w:pPr>
    <w:rPr>
      <w:rFonts w:eastAsiaTheme="minorEastAsia"/>
      <w:color w:val="2E74B5" w:themeColor="accent1" w:themeShade="BF"/>
      <w:sz w:val="24"/>
      <w:szCs w:val="24"/>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rsid w:val="00234292"/>
    <w:pPr>
      <w:spacing w:after="0" w:line="240" w:lineRule="auto"/>
    </w:pPr>
    <w:rPr>
      <w:rFonts w:eastAsiaTheme="minorEastAsia"/>
      <w:color w:val="C45911" w:themeColor="accent2" w:themeShade="BF"/>
      <w:sz w:val="24"/>
      <w:szCs w:val="24"/>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234292"/>
    <w:pPr>
      <w:spacing w:after="0" w:line="240" w:lineRule="auto"/>
    </w:pPr>
    <w:rPr>
      <w:rFonts w:eastAsiaTheme="minorEastAsia"/>
      <w:color w:val="7B7B7B" w:themeColor="accent3" w:themeShade="BF"/>
      <w:sz w:val="24"/>
      <w:szCs w:val="24"/>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Grid">
    <w:name w:val="Light Grid"/>
    <w:basedOn w:val="TableNormal"/>
    <w:uiPriority w:val="62"/>
    <w:rsid w:val="00234292"/>
    <w:pPr>
      <w:spacing w:after="0" w:line="240" w:lineRule="auto"/>
    </w:pPr>
    <w:rPr>
      <w:rFonts w:eastAsiaTheme="minorEastAsia"/>
      <w:sz w:val="24"/>
      <w:szCs w:val="24"/>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234292"/>
    <w:rPr>
      <w:color w:val="0563C1" w:themeColor="hyperlink"/>
      <w:u w:val="single"/>
    </w:rPr>
  </w:style>
  <w:style w:type="paragraph" w:styleId="Header">
    <w:name w:val="header"/>
    <w:basedOn w:val="Normal"/>
    <w:link w:val="HeaderChar"/>
    <w:uiPriority w:val="99"/>
    <w:unhideWhenUsed/>
    <w:rsid w:val="00234292"/>
    <w:pPr>
      <w:tabs>
        <w:tab w:val="center" w:pos="4320"/>
        <w:tab w:val="right" w:pos="8640"/>
      </w:tabs>
    </w:pPr>
  </w:style>
  <w:style w:type="character" w:customStyle="1" w:styleId="HeaderChar">
    <w:name w:val="Header Char"/>
    <w:basedOn w:val="DefaultParagraphFont"/>
    <w:link w:val="Header"/>
    <w:uiPriority w:val="99"/>
    <w:rsid w:val="00234292"/>
    <w:rPr>
      <w:rFonts w:eastAsiaTheme="minorEastAsia"/>
      <w:sz w:val="24"/>
      <w:szCs w:val="24"/>
    </w:rPr>
  </w:style>
  <w:style w:type="paragraph" w:styleId="Footer">
    <w:name w:val="footer"/>
    <w:basedOn w:val="Normal"/>
    <w:link w:val="FooterChar"/>
    <w:uiPriority w:val="99"/>
    <w:unhideWhenUsed/>
    <w:rsid w:val="00234292"/>
    <w:pPr>
      <w:tabs>
        <w:tab w:val="center" w:pos="4320"/>
        <w:tab w:val="right" w:pos="8640"/>
      </w:tabs>
    </w:pPr>
  </w:style>
  <w:style w:type="character" w:customStyle="1" w:styleId="FooterChar">
    <w:name w:val="Footer Char"/>
    <w:basedOn w:val="DefaultParagraphFont"/>
    <w:link w:val="Footer"/>
    <w:uiPriority w:val="99"/>
    <w:rsid w:val="00234292"/>
    <w:rPr>
      <w:rFonts w:eastAsiaTheme="minorEastAsia"/>
      <w:sz w:val="24"/>
      <w:szCs w:val="24"/>
    </w:rPr>
  </w:style>
  <w:style w:type="paragraph" w:styleId="ListParagraph">
    <w:name w:val="List Paragraph"/>
    <w:basedOn w:val="Normal"/>
    <w:uiPriority w:val="34"/>
    <w:qFormat/>
    <w:rsid w:val="00234292"/>
    <w:pPr>
      <w:ind w:leftChars="400" w:left="720"/>
    </w:pPr>
  </w:style>
  <w:style w:type="paragraph" w:styleId="NoSpacing">
    <w:name w:val="No Spacing"/>
    <w:uiPriority w:val="1"/>
    <w:qFormat/>
    <w:rsid w:val="0023429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292"/>
    <w:pPr>
      <w:spacing w:after="0" w:line="240" w:lineRule="auto"/>
    </w:pPr>
    <w:rPr>
      <w:rFonts w:eastAsiaTheme="minorEastAsia"/>
      <w:sz w:val="24"/>
      <w:szCs w:val="24"/>
    </w:rPr>
  </w:style>
  <w:style w:type="paragraph" w:styleId="Heading1">
    <w:name w:val="heading 1"/>
    <w:basedOn w:val="Normal"/>
    <w:next w:val="Normal"/>
    <w:link w:val="Heading1Char"/>
    <w:uiPriority w:val="9"/>
    <w:qFormat/>
    <w:rsid w:val="00234292"/>
    <w:pPr>
      <w:keepNext/>
      <w:keepLines/>
      <w:spacing w:before="480"/>
      <w:outlineLvl w:val="0"/>
    </w:pPr>
    <w:rPr>
      <w:rFonts w:asciiTheme="majorHAnsi" w:eastAsiaTheme="majorEastAsia" w:hAnsiTheme="majorHAnsi" w:cstheme="majorBidi"/>
      <w:b/>
      <w:bCs/>
      <w:color w:val="2C6EAB" w:themeColor="accent1" w:themeShade="B5"/>
      <w:sz w:val="32"/>
      <w:szCs w:val="32"/>
    </w:rPr>
  </w:style>
  <w:style w:type="paragraph" w:styleId="Heading2">
    <w:name w:val="heading 2"/>
    <w:basedOn w:val="Normal"/>
    <w:next w:val="Normal"/>
    <w:link w:val="Heading2Char"/>
    <w:uiPriority w:val="9"/>
    <w:unhideWhenUsed/>
    <w:qFormat/>
    <w:rsid w:val="00234292"/>
    <w:pPr>
      <w:keepNext/>
      <w:keepLines/>
      <w:spacing w:before="20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4292"/>
    <w:rPr>
      <w:rFonts w:asciiTheme="majorHAnsi" w:eastAsiaTheme="majorEastAsia" w:hAnsiTheme="majorHAnsi" w:cstheme="majorBidi"/>
      <w:b/>
      <w:bCs/>
      <w:color w:val="2C6EAB" w:themeColor="accent1" w:themeShade="B5"/>
      <w:sz w:val="32"/>
      <w:szCs w:val="32"/>
    </w:rPr>
  </w:style>
  <w:style w:type="character" w:customStyle="1" w:styleId="Heading2Char">
    <w:name w:val="Heading 2 Char"/>
    <w:basedOn w:val="DefaultParagraphFont"/>
    <w:link w:val="Heading2"/>
    <w:uiPriority w:val="9"/>
    <w:rsid w:val="00234292"/>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unhideWhenUsed/>
    <w:qFormat/>
    <w:rsid w:val="00234292"/>
    <w:pPr>
      <w:spacing w:line="276" w:lineRule="auto"/>
      <w:outlineLvl w:val="9"/>
    </w:pPr>
    <w:rPr>
      <w:color w:val="2E74B5" w:themeColor="accent1" w:themeShade="BF"/>
      <w:sz w:val="28"/>
      <w:szCs w:val="28"/>
    </w:rPr>
  </w:style>
  <w:style w:type="paragraph" w:styleId="BalloonText">
    <w:name w:val="Balloon Text"/>
    <w:basedOn w:val="Normal"/>
    <w:link w:val="BalloonTextChar"/>
    <w:uiPriority w:val="99"/>
    <w:semiHidden/>
    <w:unhideWhenUsed/>
    <w:rsid w:val="00234292"/>
    <w:rPr>
      <w:rFonts w:ascii="Lucida Grande" w:hAnsi="Lucida Grande"/>
      <w:sz w:val="18"/>
      <w:szCs w:val="18"/>
    </w:rPr>
  </w:style>
  <w:style w:type="character" w:customStyle="1" w:styleId="BalloonTextChar">
    <w:name w:val="Balloon Text Char"/>
    <w:basedOn w:val="DefaultParagraphFont"/>
    <w:link w:val="BalloonText"/>
    <w:uiPriority w:val="99"/>
    <w:semiHidden/>
    <w:rsid w:val="00234292"/>
    <w:rPr>
      <w:rFonts w:ascii="Lucida Grande" w:eastAsiaTheme="minorEastAsia" w:hAnsi="Lucida Grande"/>
      <w:sz w:val="18"/>
      <w:szCs w:val="18"/>
    </w:rPr>
  </w:style>
  <w:style w:type="paragraph" w:styleId="TOC1">
    <w:name w:val="toc 1"/>
    <w:basedOn w:val="Normal"/>
    <w:next w:val="Normal"/>
    <w:autoRedefine/>
    <w:uiPriority w:val="39"/>
    <w:unhideWhenUsed/>
    <w:rsid w:val="00234292"/>
    <w:pPr>
      <w:tabs>
        <w:tab w:val="right" w:leader="dot" w:pos="9350"/>
      </w:tabs>
      <w:spacing w:before="120"/>
    </w:pPr>
    <w:rPr>
      <w:rFonts w:asciiTheme="majorHAnsi" w:hAnsiTheme="majorHAnsi"/>
      <w:b/>
      <w:noProof/>
      <w:color w:val="548DD4"/>
      <w:sz w:val="32"/>
      <w:szCs w:val="32"/>
    </w:rPr>
  </w:style>
  <w:style w:type="paragraph" w:styleId="TOC2">
    <w:name w:val="toc 2"/>
    <w:basedOn w:val="Normal"/>
    <w:next w:val="Normal"/>
    <w:autoRedefine/>
    <w:uiPriority w:val="39"/>
    <w:unhideWhenUsed/>
    <w:rsid w:val="00234292"/>
    <w:rPr>
      <w:sz w:val="22"/>
      <w:szCs w:val="22"/>
    </w:rPr>
  </w:style>
  <w:style w:type="paragraph" w:styleId="TOC3">
    <w:name w:val="toc 3"/>
    <w:basedOn w:val="Normal"/>
    <w:next w:val="Normal"/>
    <w:autoRedefine/>
    <w:uiPriority w:val="39"/>
    <w:semiHidden/>
    <w:unhideWhenUsed/>
    <w:rsid w:val="00234292"/>
    <w:pPr>
      <w:ind w:left="240"/>
    </w:pPr>
    <w:rPr>
      <w:i/>
      <w:sz w:val="22"/>
      <w:szCs w:val="22"/>
    </w:rPr>
  </w:style>
  <w:style w:type="paragraph" w:styleId="TOC4">
    <w:name w:val="toc 4"/>
    <w:basedOn w:val="Normal"/>
    <w:next w:val="Normal"/>
    <w:autoRedefine/>
    <w:uiPriority w:val="39"/>
    <w:semiHidden/>
    <w:unhideWhenUsed/>
    <w:rsid w:val="00234292"/>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234292"/>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234292"/>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234292"/>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234292"/>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234292"/>
    <w:pPr>
      <w:pBdr>
        <w:between w:val="double" w:sz="6" w:space="0" w:color="auto"/>
      </w:pBdr>
      <w:ind w:left="1680"/>
    </w:pPr>
    <w:rPr>
      <w:sz w:val="20"/>
      <w:szCs w:val="20"/>
    </w:rPr>
  </w:style>
  <w:style w:type="table" w:styleId="TableGrid">
    <w:name w:val="Table Grid"/>
    <w:basedOn w:val="TableNormal"/>
    <w:uiPriority w:val="59"/>
    <w:rsid w:val="00234292"/>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234292"/>
    <w:pPr>
      <w:spacing w:after="0" w:line="240" w:lineRule="auto"/>
    </w:pPr>
    <w:rPr>
      <w:rFonts w:eastAsiaTheme="minorEastAsia"/>
      <w:color w:val="000000" w:themeColor="text1" w:themeShade="BF"/>
      <w:sz w:val="24"/>
      <w:szCs w:val="24"/>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234292"/>
    <w:pPr>
      <w:spacing w:after="0" w:line="240" w:lineRule="auto"/>
    </w:pPr>
    <w:rPr>
      <w:rFonts w:eastAsiaTheme="minorEastAsia"/>
      <w:color w:val="2F5496" w:themeColor="accent5" w:themeShade="BF"/>
      <w:sz w:val="24"/>
      <w:szCs w:val="24"/>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List-Accent1">
    <w:name w:val="Light List Accent 1"/>
    <w:basedOn w:val="TableNormal"/>
    <w:uiPriority w:val="61"/>
    <w:rsid w:val="00234292"/>
    <w:pPr>
      <w:spacing w:after="0" w:line="240" w:lineRule="auto"/>
    </w:pPr>
    <w:rPr>
      <w:rFonts w:eastAsiaTheme="minorEastAsia"/>
      <w:sz w:val="24"/>
      <w:szCs w:val="24"/>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5">
    <w:name w:val="Light List Accent 5"/>
    <w:basedOn w:val="TableNormal"/>
    <w:uiPriority w:val="61"/>
    <w:rsid w:val="00234292"/>
    <w:pPr>
      <w:spacing w:after="0" w:line="240" w:lineRule="auto"/>
    </w:pPr>
    <w:rPr>
      <w:rFonts w:eastAsiaTheme="minorEastAsia"/>
      <w:sz w:val="24"/>
      <w:szCs w:val="24"/>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Grid-Accent5">
    <w:name w:val="Light Grid Accent 5"/>
    <w:basedOn w:val="TableNormal"/>
    <w:uiPriority w:val="62"/>
    <w:rsid w:val="00234292"/>
    <w:pPr>
      <w:spacing w:after="0" w:line="240" w:lineRule="auto"/>
    </w:pPr>
    <w:rPr>
      <w:rFonts w:eastAsiaTheme="minorEastAsia"/>
      <w:sz w:val="24"/>
      <w:szCs w:val="24"/>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MediumGrid3-Accent1">
    <w:name w:val="Medium Grid 3 Accent 1"/>
    <w:basedOn w:val="TableNormal"/>
    <w:uiPriority w:val="69"/>
    <w:rsid w:val="00234292"/>
    <w:pPr>
      <w:spacing w:after="0" w:line="240" w:lineRule="auto"/>
    </w:pPr>
    <w:rPr>
      <w:rFonts w:eastAsiaTheme="minorEastAsia"/>
      <w:sz w:val="24"/>
      <w:szCs w:val="24"/>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2-Accent1">
    <w:name w:val="Medium Grid 2 Accent 1"/>
    <w:basedOn w:val="TableNormal"/>
    <w:uiPriority w:val="68"/>
    <w:rsid w:val="00234292"/>
    <w:pPr>
      <w:spacing w:after="0" w:line="240" w:lineRule="auto"/>
    </w:pPr>
    <w:rPr>
      <w:rFonts w:asciiTheme="majorHAnsi" w:eastAsiaTheme="majorEastAsia" w:hAnsiTheme="majorHAnsi" w:cstheme="majorBidi"/>
      <w:color w:val="000000" w:themeColor="text1"/>
      <w:sz w:val="24"/>
      <w:szCs w:val="24"/>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Shading1-Accent1">
    <w:name w:val="Medium Shading 1 Accent 1"/>
    <w:basedOn w:val="TableNormal"/>
    <w:uiPriority w:val="63"/>
    <w:rsid w:val="00234292"/>
    <w:pPr>
      <w:spacing w:after="0" w:line="240" w:lineRule="auto"/>
    </w:pPr>
    <w:rPr>
      <w:rFonts w:eastAsiaTheme="minorEastAsia"/>
      <w:sz w:val="24"/>
      <w:szCs w:val="24"/>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234292"/>
    <w:pPr>
      <w:spacing w:after="0" w:line="240" w:lineRule="auto"/>
    </w:pPr>
    <w:rPr>
      <w:rFonts w:eastAsiaTheme="minorEastAsia"/>
      <w:sz w:val="24"/>
      <w:szCs w:val="24"/>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Shading-Accent1">
    <w:name w:val="Light Shading Accent 1"/>
    <w:basedOn w:val="TableNormal"/>
    <w:uiPriority w:val="60"/>
    <w:rsid w:val="00234292"/>
    <w:pPr>
      <w:spacing w:after="0" w:line="240" w:lineRule="auto"/>
    </w:pPr>
    <w:rPr>
      <w:rFonts w:eastAsiaTheme="minorEastAsia"/>
      <w:color w:val="2E74B5" w:themeColor="accent1" w:themeShade="BF"/>
      <w:sz w:val="24"/>
      <w:szCs w:val="24"/>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rsid w:val="00234292"/>
    <w:pPr>
      <w:spacing w:after="0" w:line="240" w:lineRule="auto"/>
    </w:pPr>
    <w:rPr>
      <w:rFonts w:eastAsiaTheme="minorEastAsia"/>
      <w:color w:val="C45911" w:themeColor="accent2" w:themeShade="BF"/>
      <w:sz w:val="24"/>
      <w:szCs w:val="24"/>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234292"/>
    <w:pPr>
      <w:spacing w:after="0" w:line="240" w:lineRule="auto"/>
    </w:pPr>
    <w:rPr>
      <w:rFonts w:eastAsiaTheme="minorEastAsia"/>
      <w:color w:val="7B7B7B" w:themeColor="accent3" w:themeShade="BF"/>
      <w:sz w:val="24"/>
      <w:szCs w:val="24"/>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Grid">
    <w:name w:val="Light Grid"/>
    <w:basedOn w:val="TableNormal"/>
    <w:uiPriority w:val="62"/>
    <w:rsid w:val="00234292"/>
    <w:pPr>
      <w:spacing w:after="0" w:line="240" w:lineRule="auto"/>
    </w:pPr>
    <w:rPr>
      <w:rFonts w:eastAsiaTheme="minorEastAsia"/>
      <w:sz w:val="24"/>
      <w:szCs w:val="24"/>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234292"/>
    <w:rPr>
      <w:color w:val="0563C1" w:themeColor="hyperlink"/>
      <w:u w:val="single"/>
    </w:rPr>
  </w:style>
  <w:style w:type="paragraph" w:styleId="Header">
    <w:name w:val="header"/>
    <w:basedOn w:val="Normal"/>
    <w:link w:val="HeaderChar"/>
    <w:uiPriority w:val="99"/>
    <w:unhideWhenUsed/>
    <w:rsid w:val="00234292"/>
    <w:pPr>
      <w:tabs>
        <w:tab w:val="center" w:pos="4320"/>
        <w:tab w:val="right" w:pos="8640"/>
      </w:tabs>
    </w:pPr>
  </w:style>
  <w:style w:type="character" w:customStyle="1" w:styleId="HeaderChar">
    <w:name w:val="Header Char"/>
    <w:basedOn w:val="DefaultParagraphFont"/>
    <w:link w:val="Header"/>
    <w:uiPriority w:val="99"/>
    <w:rsid w:val="00234292"/>
    <w:rPr>
      <w:rFonts w:eastAsiaTheme="minorEastAsia"/>
      <w:sz w:val="24"/>
      <w:szCs w:val="24"/>
    </w:rPr>
  </w:style>
  <w:style w:type="paragraph" w:styleId="Footer">
    <w:name w:val="footer"/>
    <w:basedOn w:val="Normal"/>
    <w:link w:val="FooterChar"/>
    <w:uiPriority w:val="99"/>
    <w:unhideWhenUsed/>
    <w:rsid w:val="00234292"/>
    <w:pPr>
      <w:tabs>
        <w:tab w:val="center" w:pos="4320"/>
        <w:tab w:val="right" w:pos="8640"/>
      </w:tabs>
    </w:pPr>
  </w:style>
  <w:style w:type="character" w:customStyle="1" w:styleId="FooterChar">
    <w:name w:val="Footer Char"/>
    <w:basedOn w:val="DefaultParagraphFont"/>
    <w:link w:val="Footer"/>
    <w:uiPriority w:val="99"/>
    <w:rsid w:val="00234292"/>
    <w:rPr>
      <w:rFonts w:eastAsiaTheme="minorEastAsia"/>
      <w:sz w:val="24"/>
      <w:szCs w:val="24"/>
    </w:rPr>
  </w:style>
  <w:style w:type="paragraph" w:styleId="ListParagraph">
    <w:name w:val="List Paragraph"/>
    <w:basedOn w:val="Normal"/>
    <w:uiPriority w:val="34"/>
    <w:qFormat/>
    <w:rsid w:val="00234292"/>
    <w:pPr>
      <w:ind w:leftChars="400" w:left="720"/>
    </w:pPr>
  </w:style>
  <w:style w:type="paragraph" w:styleId="NoSpacing">
    <w:name w:val="No Spacing"/>
    <w:uiPriority w:val="1"/>
    <w:qFormat/>
    <w:rsid w:val="0023429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470363">
      <w:bodyDiv w:val="1"/>
      <w:marLeft w:val="0"/>
      <w:marRight w:val="0"/>
      <w:marTop w:val="0"/>
      <w:marBottom w:val="0"/>
      <w:divBdr>
        <w:top w:val="none" w:sz="0" w:space="0" w:color="auto"/>
        <w:left w:val="none" w:sz="0" w:space="0" w:color="auto"/>
        <w:bottom w:val="none" w:sz="0" w:space="0" w:color="auto"/>
        <w:right w:val="none" w:sz="0" w:space="0" w:color="auto"/>
      </w:divBdr>
      <w:divsChild>
        <w:div w:id="952978054">
          <w:marLeft w:val="0"/>
          <w:marRight w:val="0"/>
          <w:marTop w:val="0"/>
          <w:marBottom w:val="0"/>
          <w:divBdr>
            <w:top w:val="none" w:sz="0" w:space="0" w:color="auto"/>
            <w:left w:val="none" w:sz="0" w:space="0" w:color="auto"/>
            <w:bottom w:val="none" w:sz="0" w:space="0" w:color="auto"/>
            <w:right w:val="none" w:sz="0" w:space="0" w:color="auto"/>
          </w:divBdr>
          <w:divsChild>
            <w:div w:id="50425455">
              <w:marLeft w:val="0"/>
              <w:marRight w:val="0"/>
              <w:marTop w:val="0"/>
              <w:marBottom w:val="0"/>
              <w:divBdr>
                <w:top w:val="none" w:sz="0" w:space="0" w:color="auto"/>
                <w:left w:val="none" w:sz="0" w:space="0" w:color="auto"/>
                <w:bottom w:val="none" w:sz="0" w:space="0" w:color="auto"/>
                <w:right w:val="none" w:sz="0" w:space="0" w:color="auto"/>
              </w:divBdr>
              <w:divsChild>
                <w:div w:id="1102264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0521935">
      <w:bodyDiv w:val="1"/>
      <w:marLeft w:val="0"/>
      <w:marRight w:val="0"/>
      <w:marTop w:val="0"/>
      <w:marBottom w:val="0"/>
      <w:divBdr>
        <w:top w:val="none" w:sz="0" w:space="0" w:color="auto"/>
        <w:left w:val="none" w:sz="0" w:space="0" w:color="auto"/>
        <w:bottom w:val="none" w:sz="0" w:space="0" w:color="auto"/>
        <w:right w:val="none" w:sz="0" w:space="0" w:color="auto"/>
      </w:divBdr>
      <w:divsChild>
        <w:div w:id="1015159220">
          <w:marLeft w:val="0"/>
          <w:marRight w:val="0"/>
          <w:marTop w:val="0"/>
          <w:marBottom w:val="0"/>
          <w:divBdr>
            <w:top w:val="none" w:sz="0" w:space="0" w:color="auto"/>
            <w:left w:val="none" w:sz="0" w:space="0" w:color="auto"/>
            <w:bottom w:val="none" w:sz="0" w:space="0" w:color="auto"/>
            <w:right w:val="none" w:sz="0" w:space="0" w:color="auto"/>
          </w:divBdr>
          <w:divsChild>
            <w:div w:id="792789657">
              <w:marLeft w:val="0"/>
              <w:marRight w:val="0"/>
              <w:marTop w:val="0"/>
              <w:marBottom w:val="0"/>
              <w:divBdr>
                <w:top w:val="none" w:sz="0" w:space="0" w:color="auto"/>
                <w:left w:val="none" w:sz="0" w:space="0" w:color="auto"/>
                <w:bottom w:val="none" w:sz="0" w:space="0" w:color="auto"/>
                <w:right w:val="none" w:sz="0" w:space="0" w:color="auto"/>
              </w:divBdr>
              <w:divsChild>
                <w:div w:id="136486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33.vsdx"/><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555.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2222.vsdx"/><Relationship Id="rId5" Type="http://schemas.openxmlformats.org/officeDocument/2006/relationships/webSettings" Target="webSettings.xml"/><Relationship Id="rId15" Type="http://schemas.openxmlformats.org/officeDocument/2006/relationships/package" Target="embeddings/Microsoft_Visio_Drawing4444.vsdx"/><Relationship Id="rId10" Type="http://schemas.openxmlformats.org/officeDocument/2006/relationships/image" Target="media/image2.emf"/><Relationship Id="rId19" Type="http://schemas.openxmlformats.org/officeDocument/2006/relationships/package" Target="embeddings/Microsoft_Visio_Drawing6666.vsdx"/><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1</TotalTime>
  <Pages>1</Pages>
  <Words>4063</Words>
  <Characters>23165</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UW EE</Company>
  <LinksUpToDate>false</LinksUpToDate>
  <CharactersWithSpaces>271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William Pang Molina</dc:creator>
  <cp:keywords/>
  <dc:description/>
  <cp:lastModifiedBy>Leo</cp:lastModifiedBy>
  <cp:revision>22</cp:revision>
  <dcterms:created xsi:type="dcterms:W3CDTF">2013-06-06T18:33:00Z</dcterms:created>
  <dcterms:modified xsi:type="dcterms:W3CDTF">2013-06-10T08:02:00Z</dcterms:modified>
</cp:coreProperties>
</file>